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F84FDE" w14:textId="5B668F6D" w:rsidR="001F0E07" w:rsidRPr="00332528" w:rsidRDefault="00FE5761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«</w:t>
      </w:r>
      <w:r w:rsidR="001F0E07" w:rsidRPr="00332528">
        <w:rPr>
          <w:rStyle w:val="normaltextrun"/>
        </w:rPr>
        <w:t>Санкт-Петербургский политехнический университет Петра Великого</w:t>
      </w:r>
      <w:r w:rsidRPr="00332528">
        <w:rPr>
          <w:rStyle w:val="normaltextrun"/>
        </w:rPr>
        <w:t>»</w:t>
      </w:r>
    </w:p>
    <w:p w14:paraId="781CD1C9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Институт компьютерных наук и технологий</w:t>
      </w:r>
      <w:r w:rsidRPr="00332528">
        <w:rPr>
          <w:rStyle w:val="eop"/>
        </w:rPr>
        <w:t> </w:t>
      </w:r>
    </w:p>
    <w:p w14:paraId="04A8F99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617AF8BB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45A4FB98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 w:rsidRPr="00332528">
        <w:rPr>
          <w:rStyle w:val="eop"/>
        </w:rPr>
        <w:t> </w:t>
      </w:r>
    </w:p>
    <w:p w14:paraId="6554D201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02095DC3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3C5EBCCF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197E292C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17FE2A8B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0CB2DAC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447F0A29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8B59DE3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</w:p>
    <w:p w14:paraId="4A76E2E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4DEAD4A3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ОТЧЕТ</w:t>
      </w:r>
      <w:r w:rsidRPr="00332528">
        <w:rPr>
          <w:rStyle w:val="eop"/>
        </w:rPr>
        <w:t> </w:t>
      </w:r>
    </w:p>
    <w:p w14:paraId="44EC5791" w14:textId="2A32E60E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 Лабораторной работе №</w:t>
      </w:r>
      <w:r w:rsidRPr="00332528">
        <w:rPr>
          <w:rStyle w:val="eop"/>
        </w:rPr>
        <w:t> </w:t>
      </w:r>
      <w:r w:rsidR="00D14273" w:rsidRPr="00332528">
        <w:rPr>
          <w:rStyle w:val="eop"/>
        </w:rPr>
        <w:t>2</w:t>
      </w:r>
    </w:p>
    <w:p w14:paraId="39E83429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 дисциплине «Теория и технология программирования» </w:t>
      </w:r>
      <w:r w:rsidRPr="00332528">
        <w:rPr>
          <w:rStyle w:val="eop"/>
        </w:rPr>
        <w:t> </w:t>
      </w:r>
    </w:p>
    <w:p w14:paraId="1C25E49C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74BFF4BC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31CB5C1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7F755E7D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4B6D626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5426093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E7FA90A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284C2F7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A3871DF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2754052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7314821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8A8F89F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3556EC6A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62B873A0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5938A826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6D97B0A3" w14:textId="5D532CC6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  <w:b/>
          <w:bCs/>
        </w:rPr>
        <w:t>Выполнил:</w:t>
      </w:r>
      <w:r w:rsidRPr="00332528">
        <w:rPr>
          <w:rStyle w:val="eop"/>
        </w:rPr>
        <w:t> </w:t>
      </w:r>
    </w:p>
    <w:p w14:paraId="6F606090" w14:textId="419A73A4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</w:rPr>
        <w:t>студент группы з3530902/20001                                         _________________ Г.Л. Зыкин</w:t>
      </w:r>
      <w:r w:rsidRPr="00332528">
        <w:rPr>
          <w:rStyle w:val="eop"/>
        </w:rPr>
        <w:t> </w:t>
      </w:r>
    </w:p>
    <w:p w14:paraId="5F655E2F" w14:textId="77777777" w:rsidR="001F0E07" w:rsidRPr="00332528" w:rsidRDefault="001F0E07" w:rsidP="001F0E07">
      <w:pPr>
        <w:pStyle w:val="paragraph"/>
        <w:spacing w:before="0" w:beforeAutospacing="0" w:after="0" w:afterAutospacing="0"/>
        <w:ind w:left="4950" w:firstLine="705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дпись, дата </w:t>
      </w:r>
      <w:r w:rsidRPr="00332528">
        <w:rPr>
          <w:rStyle w:val="eop"/>
        </w:rPr>
        <w:t> </w:t>
      </w:r>
    </w:p>
    <w:p w14:paraId="4EDB243D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480A18F8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  <w:b/>
          <w:bCs/>
        </w:rPr>
        <w:t>Проверил</w:t>
      </w:r>
      <w:r w:rsidRPr="00332528">
        <w:rPr>
          <w:rStyle w:val="eop"/>
        </w:rPr>
        <w:t> </w:t>
      </w:r>
    </w:p>
    <w:p w14:paraId="466CAFA5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Доцент, кандидат технических наук                                  _________________ С.В. Хлопин </w:t>
      </w:r>
      <w:r w:rsidRPr="00332528">
        <w:rPr>
          <w:rStyle w:val="eop"/>
        </w:rPr>
        <w:t> </w:t>
      </w:r>
    </w:p>
    <w:p w14:paraId="529B26B4" w14:textId="77777777" w:rsidR="001F0E07" w:rsidRPr="00332528" w:rsidRDefault="001F0E07" w:rsidP="001F0E07">
      <w:pPr>
        <w:pStyle w:val="paragraph"/>
        <w:spacing w:before="0" w:beforeAutospacing="0" w:after="0" w:afterAutospacing="0"/>
        <w:ind w:left="2820" w:firstLine="705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дпись, дата</w:t>
      </w:r>
      <w:r w:rsidRPr="00332528">
        <w:rPr>
          <w:rStyle w:val="eop"/>
        </w:rPr>
        <w:t> </w:t>
      </w:r>
    </w:p>
    <w:p w14:paraId="2528B876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26393E04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7D0CED4D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 w:rsidRPr="00332528">
        <w:rPr>
          <w:rStyle w:val="eop"/>
        </w:rPr>
        <w:t> </w:t>
      </w:r>
    </w:p>
    <w:p w14:paraId="73F8989B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3037968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7555170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F221A8A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A610CB4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83136DF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312EEE9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3864620C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</w:p>
    <w:p w14:paraId="7E12348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1B754A60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7E927751" w14:textId="2D286DCC" w:rsidR="001F0E07" w:rsidRPr="00332528" w:rsidRDefault="001F0E07" w:rsidP="001F0E07">
      <w:pPr>
        <w:ind w:firstLine="708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332528">
        <w:rPr>
          <w:rStyle w:val="normaltextrun"/>
          <w:rFonts w:ascii="Times New Roman" w:hAnsi="Times New Roman" w:cs="Times New Roman"/>
        </w:rPr>
        <w:t>Санкт-Петербург 202</w:t>
      </w:r>
      <w:r w:rsidR="00332528" w:rsidRPr="009E4DB2">
        <w:rPr>
          <w:rStyle w:val="normaltextrun"/>
          <w:rFonts w:ascii="Times New Roman" w:hAnsi="Times New Roman" w:cs="Times New Roman"/>
        </w:rPr>
        <w:t>3</w:t>
      </w:r>
      <w:r w:rsidRPr="00332528">
        <w:rPr>
          <w:rStyle w:val="normaltextrun"/>
          <w:rFonts w:ascii="Times New Roman" w:hAnsi="Times New Roman" w:cs="Times New Roman"/>
        </w:rPr>
        <w:t>г.</w:t>
      </w:r>
      <w:r w:rsidRPr="00332528">
        <w:rPr>
          <w:rStyle w:val="eop"/>
          <w:rFonts w:ascii="Times New Roman" w:hAnsi="Times New Roman" w:cs="Times New Roman"/>
        </w:rPr>
        <w:t> </w:t>
      </w:r>
    </w:p>
    <w:p w14:paraId="682C352E" w14:textId="69760115" w:rsidR="00776E80" w:rsidRPr="00332528" w:rsidRDefault="00776E80" w:rsidP="00776E80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Задание </w:t>
      </w:r>
    </w:p>
    <w:p w14:paraId="1CBA6EF7" w14:textId="77777777" w:rsidR="0064157F" w:rsidRPr="00332528" w:rsidRDefault="0064157F" w:rsidP="0064157F">
      <w:pPr>
        <w:ind w:firstLine="360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b/>
        </w:rPr>
        <w:t>Цель работы:</w:t>
      </w:r>
      <w:r w:rsidRPr="00332528">
        <w:rPr>
          <w:rFonts w:ascii="Times New Roman" w:hAnsi="Times New Roman" w:cs="Times New Roman"/>
        </w:rPr>
        <w:t xml:space="preserve"> изучение алгоритмов сортировки. Применение указателей, ссылок при передаче параметров в функции. Изучение методик анализа данных, построения графиков абсолютных и нормированных значений. Изучение методик и правил построения блок схем алгоритмов.</w:t>
      </w:r>
    </w:p>
    <w:p w14:paraId="373FC569" w14:textId="77777777" w:rsidR="0064157F" w:rsidRPr="00332528" w:rsidRDefault="0064157F" w:rsidP="0064157F">
      <w:pPr>
        <w:ind w:left="360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>В соответствии с индивидуальным заданием необходимо:</w:t>
      </w:r>
    </w:p>
    <w:p w14:paraId="24851228" w14:textId="77777777" w:rsidR="0064157F" w:rsidRPr="00332528" w:rsidRDefault="0064157F" w:rsidP="0064157F">
      <w:pPr>
        <w:pStyle w:val="a8"/>
        <w:numPr>
          <w:ilvl w:val="0"/>
          <w:numId w:val="16"/>
        </w:numPr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 xml:space="preserve">Создать программу для сортировки массива случайных данных заданными методом сортировки. </w:t>
      </w:r>
    </w:p>
    <w:p w14:paraId="2016472C" w14:textId="77777777" w:rsidR="0064157F" w:rsidRPr="00332528" w:rsidRDefault="0064157F" w:rsidP="0064157F">
      <w:pPr>
        <w:pStyle w:val="a8"/>
        <w:numPr>
          <w:ilvl w:val="0"/>
          <w:numId w:val="16"/>
        </w:numPr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>Провести серию экспериментов с разным размером сортируемых данных. Провести анализ изменения зависимости числа сравнений и перестановок элементов при сортировках от размера сортируемого массива. Построить графики изменения числа сравнений и перестановок от размеров массивов сортировки. Сравнение производить по абсолютным значениям, по нормированным (приведение к одному знаменателю – деление числа сравнений и перестановок на размер массива) и приведенным к логарифмическому виду величинам (вычисление логарифма от числа сравнений и перестановок).</w:t>
      </w:r>
    </w:p>
    <w:p w14:paraId="39810D97" w14:textId="77777777" w:rsidR="00A65FB4" w:rsidRPr="00332528" w:rsidRDefault="0064157F" w:rsidP="00A65FB4">
      <w:pPr>
        <w:pStyle w:val="a8"/>
        <w:numPr>
          <w:ilvl w:val="0"/>
          <w:numId w:val="16"/>
        </w:numPr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 xml:space="preserve">Построить блок схему алгоритма сортировки, соответствующую алгоритму кода программы. </w:t>
      </w:r>
    </w:p>
    <w:p w14:paraId="5A07B15D" w14:textId="77777777" w:rsidR="00A65FB4" w:rsidRPr="00332528" w:rsidRDefault="00A65FB4" w:rsidP="00A65FB4">
      <w:pPr>
        <w:pStyle w:val="a8"/>
        <w:spacing w:after="160" w:line="256" w:lineRule="auto"/>
        <w:jc w:val="both"/>
        <w:rPr>
          <w:rFonts w:ascii="Times New Roman" w:hAnsi="Times New Roman" w:cs="Times New Roman"/>
        </w:rPr>
      </w:pPr>
    </w:p>
    <w:p w14:paraId="5A4D2B38" w14:textId="77777777" w:rsidR="00A65FB4" w:rsidRPr="00332528" w:rsidRDefault="00A65FB4" w:rsidP="00A65FB4">
      <w:pPr>
        <w:pStyle w:val="a8"/>
        <w:spacing w:after="160" w:line="256" w:lineRule="auto"/>
        <w:jc w:val="both"/>
        <w:rPr>
          <w:rFonts w:ascii="Times New Roman" w:hAnsi="Times New Roman" w:cs="Times New Roman"/>
        </w:rPr>
      </w:pPr>
    </w:p>
    <w:p w14:paraId="0085FECA" w14:textId="5E430787" w:rsidR="00A65FB4" w:rsidRPr="00332528" w:rsidRDefault="00A65FB4" w:rsidP="00D0354B">
      <w:pPr>
        <w:pStyle w:val="a8"/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>Вариант № 21:</w:t>
      </w:r>
    </w:p>
    <w:tbl>
      <w:tblPr>
        <w:tblStyle w:val="a7"/>
        <w:tblW w:w="6373" w:type="dxa"/>
        <w:jc w:val="center"/>
        <w:tblLook w:val="04A0" w:firstRow="1" w:lastRow="0" w:firstColumn="1" w:lastColumn="0" w:noHBand="0" w:noVBand="1"/>
      </w:tblPr>
      <w:tblGrid>
        <w:gridCol w:w="1665"/>
        <w:gridCol w:w="3264"/>
        <w:gridCol w:w="1444"/>
      </w:tblGrid>
      <w:tr w:rsidR="00A65FB4" w:rsidRPr="00332528" w14:paraId="17996750" w14:textId="77777777" w:rsidTr="00A65FB4">
        <w:trPr>
          <w:jc w:val="center"/>
        </w:trPr>
        <w:tc>
          <w:tcPr>
            <w:tcW w:w="1665" w:type="dxa"/>
            <w:hideMark/>
          </w:tcPr>
          <w:p w14:paraId="36DAC2FA" w14:textId="77777777" w:rsidR="00A65FB4" w:rsidRPr="00332528" w:rsidRDefault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Сортировки</w:t>
            </w:r>
          </w:p>
        </w:tc>
        <w:tc>
          <w:tcPr>
            <w:tcW w:w="3264" w:type="dxa"/>
            <w:hideMark/>
          </w:tcPr>
          <w:p w14:paraId="0176BB14" w14:textId="77777777" w:rsidR="00A65FB4" w:rsidRPr="00332528" w:rsidRDefault="00A65FB4" w:rsidP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Размеры массивов для экспериментов</w:t>
            </w:r>
          </w:p>
        </w:tc>
        <w:tc>
          <w:tcPr>
            <w:tcW w:w="1444" w:type="dxa"/>
            <w:hideMark/>
          </w:tcPr>
          <w:p w14:paraId="42F3A1F7" w14:textId="77777777" w:rsidR="00A65FB4" w:rsidRPr="00332528" w:rsidRDefault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Блок схема</w:t>
            </w:r>
          </w:p>
        </w:tc>
      </w:tr>
      <w:tr w:rsidR="00A65FB4" w:rsidRPr="00332528" w14:paraId="74B87914" w14:textId="77777777" w:rsidTr="00A65FB4">
        <w:trPr>
          <w:jc w:val="center"/>
        </w:trPr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015E2" w14:textId="77777777" w:rsidR="00A65FB4" w:rsidRPr="00332528" w:rsidRDefault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Вставка, отбор</w:t>
            </w:r>
          </w:p>
        </w:tc>
        <w:tc>
          <w:tcPr>
            <w:tcW w:w="3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43C2C" w14:textId="77777777" w:rsidR="00A65FB4" w:rsidRPr="00332528" w:rsidRDefault="00A65FB4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;24;48;96;192;384;768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518E2" w14:textId="77777777" w:rsidR="00A65FB4" w:rsidRPr="00332528" w:rsidRDefault="00A65FB4">
            <w:pPr>
              <w:jc w:val="center"/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Вставка</w:t>
            </w:r>
          </w:p>
        </w:tc>
      </w:tr>
    </w:tbl>
    <w:p w14:paraId="25B7F056" w14:textId="77777777" w:rsidR="00A65FB4" w:rsidRPr="00332528" w:rsidRDefault="00A65FB4" w:rsidP="0064157F">
      <w:pPr>
        <w:spacing w:after="0"/>
        <w:rPr>
          <w:rFonts w:ascii="Times New Roman" w:hAnsi="Times New Roman" w:cs="Times New Roman"/>
          <w:b/>
          <w:sz w:val="32"/>
          <w:szCs w:val="28"/>
          <w:lang w:val="en-US"/>
        </w:rPr>
      </w:pPr>
    </w:p>
    <w:p w14:paraId="7EEFA10F" w14:textId="7AC847E7" w:rsidR="0064157F" w:rsidRPr="00332528" w:rsidRDefault="009D4A1D" w:rsidP="009D4A1D">
      <w:pPr>
        <w:pStyle w:val="a8"/>
        <w:numPr>
          <w:ilvl w:val="0"/>
          <w:numId w:val="18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t>Программа по сортировке случайных данных заданным методом</w:t>
      </w:r>
      <w:r w:rsidR="0064157F" w:rsidRPr="00332528">
        <w:rPr>
          <w:rFonts w:ascii="Times New Roman" w:hAnsi="Times New Roman" w:cs="Times New Roman"/>
          <w:b/>
          <w:sz w:val="28"/>
          <w:szCs w:val="28"/>
        </w:rPr>
        <w:t>:</w:t>
      </w:r>
    </w:p>
    <w:p w14:paraId="4B6CEA07" w14:textId="6DCD63C0" w:rsidR="009D4A1D" w:rsidRPr="00332528" w:rsidRDefault="009D4A1D" w:rsidP="009D4A1D">
      <w:pPr>
        <w:spacing w:after="0"/>
        <w:rPr>
          <w:rFonts w:ascii="Times New Roman" w:hAnsi="Times New Roman" w:cs="Times New Roman"/>
          <w:b/>
          <w:lang w:val="en-US"/>
        </w:rPr>
      </w:pPr>
      <w:r w:rsidRPr="00332528">
        <w:rPr>
          <w:rFonts w:ascii="Times New Roman" w:hAnsi="Times New Roman" w:cs="Times New Roman"/>
          <w:b/>
        </w:rPr>
        <w:t>Пример работы программы</w:t>
      </w:r>
      <w:r w:rsidRPr="00332528">
        <w:rPr>
          <w:rFonts w:ascii="Times New Roman" w:hAnsi="Times New Roman" w:cs="Times New Roman"/>
          <w:b/>
          <w:lang w:val="en-US"/>
        </w:rPr>
        <w:t>:</w:t>
      </w:r>
    </w:p>
    <w:p w14:paraId="5D19216F" w14:textId="646EEB29" w:rsidR="00C73616" w:rsidRPr="00332528" w:rsidRDefault="00C73616" w:rsidP="00C73616">
      <w:pPr>
        <w:pStyle w:val="a8"/>
        <w:numPr>
          <w:ilvl w:val="0"/>
          <w:numId w:val="19"/>
        </w:numPr>
        <w:spacing w:after="0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  <w:bCs/>
        </w:rPr>
        <w:t>(рис. 1) на старте программы, выбираем необходимый способ сортировки.</w:t>
      </w:r>
    </w:p>
    <w:p w14:paraId="266BA550" w14:textId="77777777" w:rsidR="00D0354B" w:rsidRPr="00332528" w:rsidRDefault="00C73616" w:rsidP="00D0354B">
      <w:pPr>
        <w:keepNext/>
        <w:spacing w:after="0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bCs/>
          <w:noProof/>
        </w:rPr>
        <w:drawing>
          <wp:inline distT="0" distB="0" distL="0" distR="0" wp14:anchorId="29D2AC16" wp14:editId="3F550872">
            <wp:extent cx="5940425" cy="1793240"/>
            <wp:effectExtent l="0" t="0" r="3175" b="0"/>
            <wp:docPr id="14273071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730719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883DB" w14:textId="22D0D26B" w:rsidR="009D4A1D" w:rsidRPr="00332528" w:rsidRDefault="00D0354B" w:rsidP="00D0354B">
      <w:pPr>
        <w:pStyle w:val="af1"/>
        <w:jc w:val="center"/>
        <w:rPr>
          <w:rFonts w:ascii="Times New Roman" w:hAnsi="Times New Roman" w:cs="Times New Roman"/>
          <w:bCs/>
          <w:sz w:val="22"/>
          <w:szCs w:val="22"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1</w:t>
      </w:r>
      <w:r w:rsidRPr="00332528">
        <w:rPr>
          <w:rFonts w:ascii="Times New Roman" w:hAnsi="Times New Roman" w:cs="Times New Roman"/>
          <w:noProof/>
        </w:rPr>
        <w:fldChar w:fldCharType="end"/>
      </w:r>
      <w:r w:rsidRPr="00332528">
        <w:rPr>
          <w:rFonts w:ascii="Times New Roman" w:hAnsi="Times New Roman" w:cs="Times New Roman"/>
        </w:rPr>
        <w:t xml:space="preserve"> </w:t>
      </w:r>
      <w:r w:rsidR="007342C0" w:rsidRPr="00332528">
        <w:rPr>
          <w:rFonts w:ascii="Times New Roman" w:hAnsi="Times New Roman" w:cs="Times New Roman"/>
        </w:rPr>
        <w:t>– Выбор необходимого способа сортировки</w:t>
      </w:r>
    </w:p>
    <w:p w14:paraId="7E9D10CE" w14:textId="27645187" w:rsidR="009D4A1D" w:rsidRPr="00332528" w:rsidRDefault="00C73616" w:rsidP="00C73616">
      <w:pPr>
        <w:pStyle w:val="a8"/>
        <w:numPr>
          <w:ilvl w:val="0"/>
          <w:numId w:val="19"/>
        </w:numPr>
        <w:spacing w:after="0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  <w:bCs/>
        </w:rPr>
        <w:t xml:space="preserve">(рис. 2). Указываем размер массива, в соответствии с которым, будет создана </w:t>
      </w:r>
      <w:r w:rsidRPr="00332528">
        <w:rPr>
          <w:rFonts w:ascii="Times New Roman" w:hAnsi="Times New Roman" w:cs="Times New Roman"/>
          <w:bCs/>
          <w:lang w:val="en-US"/>
        </w:rPr>
        <w:t>n</w:t>
      </w:r>
      <w:r w:rsidRPr="00332528">
        <w:rPr>
          <w:rFonts w:ascii="Times New Roman" w:hAnsi="Times New Roman" w:cs="Times New Roman"/>
          <w:bCs/>
        </w:rPr>
        <w:t>-ая последовательность чисел и произведена сортировка</w:t>
      </w:r>
    </w:p>
    <w:p w14:paraId="1152F225" w14:textId="77777777" w:rsidR="00D0354B" w:rsidRPr="00332528" w:rsidRDefault="00C73616" w:rsidP="00D0354B">
      <w:pPr>
        <w:keepNext/>
        <w:spacing w:after="0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bCs/>
          <w:noProof/>
        </w:rPr>
        <w:drawing>
          <wp:inline distT="0" distB="0" distL="0" distR="0" wp14:anchorId="5BC119CB" wp14:editId="0BA211C7">
            <wp:extent cx="5940425" cy="737870"/>
            <wp:effectExtent l="0" t="0" r="3175" b="5080"/>
            <wp:docPr id="20907401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074013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F1A47" w14:textId="17CC651D" w:rsidR="00C73616" w:rsidRPr="00332528" w:rsidRDefault="00D0354B" w:rsidP="00D0354B">
      <w:pPr>
        <w:pStyle w:val="af1"/>
        <w:jc w:val="center"/>
        <w:rPr>
          <w:rFonts w:ascii="Times New Roman" w:hAnsi="Times New Roman" w:cs="Times New Roman"/>
          <w:bCs/>
          <w:sz w:val="22"/>
          <w:szCs w:val="22"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2</w:t>
      </w:r>
      <w:r w:rsidRPr="00332528">
        <w:rPr>
          <w:rFonts w:ascii="Times New Roman" w:hAnsi="Times New Roman" w:cs="Times New Roman"/>
          <w:noProof/>
        </w:rPr>
        <w:fldChar w:fldCharType="end"/>
      </w:r>
      <w:r w:rsidRPr="00332528">
        <w:rPr>
          <w:rFonts w:ascii="Times New Roman" w:hAnsi="Times New Roman" w:cs="Times New Roman"/>
        </w:rPr>
        <w:t xml:space="preserve"> </w:t>
      </w:r>
      <w:r w:rsidR="007342C0" w:rsidRPr="00332528">
        <w:rPr>
          <w:rFonts w:ascii="Times New Roman" w:hAnsi="Times New Roman" w:cs="Times New Roman"/>
        </w:rPr>
        <w:t>– Указание размера массива</w:t>
      </w:r>
    </w:p>
    <w:p w14:paraId="48B64F90" w14:textId="5372B822" w:rsidR="00C73616" w:rsidRPr="00332528" w:rsidRDefault="00C73616" w:rsidP="00C73616">
      <w:pPr>
        <w:pStyle w:val="a8"/>
        <w:numPr>
          <w:ilvl w:val="0"/>
          <w:numId w:val="19"/>
        </w:numPr>
        <w:spacing w:after="0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  <w:bCs/>
        </w:rPr>
        <w:t xml:space="preserve">(рис. 3) по итогу получаем случайно </w:t>
      </w:r>
      <w:r w:rsidR="00677D7F" w:rsidRPr="00332528">
        <w:rPr>
          <w:rFonts w:ascii="Times New Roman" w:hAnsi="Times New Roman" w:cs="Times New Roman"/>
          <w:bCs/>
        </w:rPr>
        <w:t>сгенерированный</w:t>
      </w:r>
      <w:r w:rsidRPr="00332528">
        <w:rPr>
          <w:rFonts w:ascii="Times New Roman" w:hAnsi="Times New Roman" w:cs="Times New Roman"/>
          <w:bCs/>
        </w:rPr>
        <w:t xml:space="preserve"> массив указанной размерности, отсортированный массив и сведения о кол-ве перестановок и сравнений при выполнении</w:t>
      </w:r>
      <w:r w:rsidR="005A45FB" w:rsidRPr="00332528">
        <w:rPr>
          <w:rFonts w:ascii="Times New Roman" w:hAnsi="Times New Roman" w:cs="Times New Roman"/>
          <w:bCs/>
        </w:rPr>
        <w:t xml:space="preserve"> программы</w:t>
      </w:r>
      <w:r w:rsidRPr="00332528">
        <w:rPr>
          <w:rFonts w:ascii="Times New Roman" w:hAnsi="Times New Roman" w:cs="Times New Roman"/>
          <w:bCs/>
        </w:rPr>
        <w:t>.</w:t>
      </w:r>
    </w:p>
    <w:p w14:paraId="010CAA10" w14:textId="77777777" w:rsidR="00D0354B" w:rsidRPr="00332528" w:rsidRDefault="00353C54" w:rsidP="00D0354B">
      <w:pPr>
        <w:keepNext/>
        <w:spacing w:after="0"/>
        <w:ind w:left="360"/>
        <w:jc w:val="center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1B56FCB" wp14:editId="788E7EBB">
            <wp:extent cx="2495550" cy="2667000"/>
            <wp:effectExtent l="0" t="0" r="0" b="0"/>
            <wp:docPr id="9526111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611134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B4ED3" w14:textId="7DE6DC28" w:rsidR="00353C54" w:rsidRPr="00332528" w:rsidRDefault="00D0354B" w:rsidP="00D0354B">
      <w:pPr>
        <w:pStyle w:val="af1"/>
        <w:jc w:val="center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3</w:t>
      </w:r>
      <w:r w:rsidRPr="00332528">
        <w:rPr>
          <w:rFonts w:ascii="Times New Roman" w:hAnsi="Times New Roman" w:cs="Times New Roman"/>
          <w:noProof/>
        </w:rPr>
        <w:fldChar w:fldCharType="end"/>
      </w:r>
      <w:r w:rsidRPr="00332528">
        <w:rPr>
          <w:rFonts w:ascii="Times New Roman" w:hAnsi="Times New Roman" w:cs="Times New Roman"/>
        </w:rPr>
        <w:t xml:space="preserve"> </w:t>
      </w:r>
      <w:r w:rsidR="007342C0" w:rsidRPr="00332528">
        <w:rPr>
          <w:rFonts w:ascii="Times New Roman" w:hAnsi="Times New Roman" w:cs="Times New Roman"/>
        </w:rPr>
        <w:t>– Пример результата исполнения программы</w:t>
      </w:r>
    </w:p>
    <w:p w14:paraId="0C6565E2" w14:textId="40FF1DD9" w:rsidR="009D4A1D" w:rsidRPr="00332528" w:rsidRDefault="009D4A1D" w:rsidP="009D4A1D">
      <w:pPr>
        <w:spacing w:after="0"/>
        <w:rPr>
          <w:rFonts w:ascii="Times New Roman" w:hAnsi="Times New Roman" w:cs="Times New Roman"/>
          <w:b/>
        </w:rPr>
      </w:pPr>
      <w:r w:rsidRPr="00332528">
        <w:rPr>
          <w:rFonts w:ascii="Times New Roman" w:hAnsi="Times New Roman" w:cs="Times New Roman"/>
          <w:b/>
        </w:rPr>
        <w:t>Код программы:</w:t>
      </w:r>
    </w:p>
    <w:tbl>
      <w:tblPr>
        <w:tblStyle w:val="a7"/>
        <w:tblW w:w="10916" w:type="dxa"/>
        <w:tblInd w:w="-998" w:type="dxa"/>
        <w:tblLook w:val="04A0" w:firstRow="1" w:lastRow="0" w:firstColumn="1" w:lastColumn="0" w:noHBand="0" w:noVBand="1"/>
      </w:tblPr>
      <w:tblGrid>
        <w:gridCol w:w="10916"/>
      </w:tblGrid>
      <w:tr w:rsidR="009D4A1D" w:rsidRPr="00332528" w14:paraId="45EAAE17" w14:textId="77777777" w:rsidTr="005A45FB">
        <w:tc>
          <w:tcPr>
            <w:tcW w:w="10916" w:type="dxa"/>
          </w:tcPr>
          <w:p w14:paraId="198D0770" w14:textId="77777777" w:rsidR="00BE09EE" w:rsidRPr="00BE09EE" w:rsidRDefault="00BE09EE" w:rsidP="00BE09EE">
            <w:pPr>
              <w:shd w:val="clear" w:color="auto" w:fill="1F1F1F"/>
              <w:spacing w:after="0"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val="en-US"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5263025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val="en-US"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val="en-US" w:eastAsia="ru-RU"/>
              </w:rPr>
              <w:t>Collection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B5EB03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Collection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Gener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A9AB5D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Data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5C3F227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Linq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D19365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Ne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4B47B4E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Ne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Http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Header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18F2D19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Runti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InteropServic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6603E8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ecurit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Cryptograph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54B169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Tex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4CAD462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Thread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Task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E69876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us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yste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Web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17C8BE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4210F98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amespa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RndNumberSort</w:t>
            </w:r>
          </w:p>
          <w:p w14:paraId="2042C37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{</w:t>
            </w:r>
          </w:p>
          <w:p w14:paraId="3C51378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</w:t>
            </w:r>
          </w:p>
          <w:p w14:paraId="12CCB9B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Program</w:t>
            </w:r>
          </w:p>
          <w:p w14:paraId="52FE9D9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{</w:t>
            </w:r>
          </w:p>
          <w:p w14:paraId="0CF0957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4A256B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Основной метод работы программы</w:t>
            </w:r>
          </w:p>
          <w:p w14:paraId="62E465B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F1F1E2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args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Аргументы для запуска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7D3D37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at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o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ai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g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3464899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1000693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7AD1FFC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magicStuff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MagicStuff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654E857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whi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10629F4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3284AB4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Cle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26AC7A4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Credentia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41DB85F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Typ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KeyBoardInput_D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() {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ucc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;</w:t>
            </w:r>
          </w:p>
          <w:p w14:paraId="1DAFAAA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whi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Typ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ucc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7732928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6A2CE27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PrettyBo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ыберите тип для сортировки: 1 - Вставка, 2 - Отбор, 3 - Оба варианта (для сравнения работы)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);</w:t>
            </w:r>
          </w:p>
          <w:p w14:paraId="56F8044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Typ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InputControll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аш выбор: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Dictionar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&gt;() { {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typeof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int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, {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minVal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0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, {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maxVal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4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 });</w:t>
            </w:r>
          </w:p>
          <w:p w14:paraId="03CA1CD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7BC0811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Siz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KeyBoardInput_D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() {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ucc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;</w:t>
            </w:r>
          </w:p>
          <w:p w14:paraId="2326847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PrettyBox3Row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{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ведите размер массива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Предлагаем размеры массива согласно варианту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Joi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,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magicStuff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possibleSiz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Selec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&g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 }));</w:t>
            </w:r>
          </w:p>
          <w:p w14:paraId="17B57D9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289EC21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whi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Siz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ucc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6D89092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3D320A3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Siz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InputControll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Размер массива: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Dictionar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&gt;() { {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typeof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int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, {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minVal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0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, {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maxVal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ax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 } });</w:t>
            </w:r>
          </w:p>
          <w:p w14:paraId="43BEDE6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0C663FD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To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magicStuff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3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Par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Siz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);</w:t>
            </w:r>
          </w:p>
          <w:p w14:paraId="49AC576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arrayToSort.CopyTo(arrayToSort2, 0);</w:t>
            </w:r>
          </w:p>
          <w:p w14:paraId="73A1CFA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21A80D3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аш массив: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470FBED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buildTwoColOutputTab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To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);</w:t>
            </w:r>
          </w:p>
          <w:p w14:paraId="4218F90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dynam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ul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531545F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dynam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ul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22B2F0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switc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TypeChoi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7DB85F9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2537C5F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1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Manag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Inser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To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;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brea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7B1C7A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2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Manag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elec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To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;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brea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A4448D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3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Manag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Inser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To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Manag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elec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arrayTo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  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brea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18AB931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defaul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thro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Excep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093770B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2EEAEFC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05FD3E9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ul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5F581C5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524554B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Ru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48CF88A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Na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5CBB6EC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Отсортированный массив: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1D94990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buildTwoColOutputTab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);</w:t>
            </w:r>
          </w:p>
          <w:p w14:paraId="68BFCD9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перестановок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wap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213E826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сравнений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761D88E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6618E2F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63C75B9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ul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7210BAF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06E1882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Ru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1530DB5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Na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0E5C7C8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Отсортированный массив: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0D21A5D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consoleHelp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buildTwoColOutputTab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);</w:t>
            </w:r>
          </w:p>
          <w:p w14:paraId="5EE4642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перестановок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wap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7AE207D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сравнений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4C54031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4E06B17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71D2F99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для таблицы: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45BE347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сравнений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2CF01AB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сравнений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123CC12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перестановок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Inser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wap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3FC9FE1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</w:t>
            </w:r>
          </w:p>
          <w:p w14:paraId="432639F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Кол-во перестановок: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ManagerSelec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wap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;</w:t>
            </w:r>
          </w:p>
          <w:p w14:paraId="2C8A584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</w:p>
          <w:p w14:paraId="5269615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Read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2FC79C9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</w:p>
          <w:p w14:paraId="17CE6AB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64E030D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07BD88F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0D3C005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1E5BB3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онтроллер ввода значений</w:t>
            </w:r>
          </w:p>
          <w:p w14:paraId="754BC38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6992C1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promt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Текст подсказк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D3D7FF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validationRules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Правила валидаци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B6217B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D33C4B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at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KeyBoardInput_D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InputControlle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Dictionar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&gt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ionRul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360F154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7BAFE20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257E872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Read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0213929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orInstan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Validat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ionRul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43EBD09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orInstan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is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)</w:t>
            </w:r>
          </w:p>
          <w:p w14:paraId="48AE4F5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622640E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foreac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orInstan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7093B8C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6E24773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Lin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07FF745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6E1F205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3B27C72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000FE33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keyBoardInput_D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KeyBoardInput_D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7C8D33E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500C630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ucc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orInstanc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is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,</w:t>
            </w:r>
          </w:p>
          <w:p w14:paraId="0641049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</w:t>
            </w:r>
          </w:p>
          <w:p w14:paraId="075A4CB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;</w:t>
            </w:r>
          </w:p>
          <w:p w14:paraId="2E3E720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keyBoardInput_D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CA97D6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7D3D238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2D899C1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1336A78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ConsoleHelper</w:t>
            </w:r>
          </w:p>
          <w:p w14:paraId="32C5B93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{</w:t>
            </w:r>
          </w:p>
          <w:p w14:paraId="665F3E4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EE53F0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Строим вертикальную таблицу с двумя колонками</w:t>
            </w:r>
          </w:p>
          <w:p w14:paraId="6BB0A8F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34F047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values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ассив значений INT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96A2E8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Колонка для отображения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986E16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buildTwoColOutputTab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068224C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49C8CF0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axSymbolsFirs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7BA8A3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axSymbolsSec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a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i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?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a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: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i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0A546D6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63F65FC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DC4970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79E2C38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f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0B74FA8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21BBBBB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firstColumnSymbo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axSymbolsFirs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A1D884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econdColumnSymbo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axSymbolsSec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1A016D4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(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firstColumnSymbo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?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firstColumnSymbo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: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o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(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econdColumnSymbo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?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econdColumnSymbo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: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43CAD93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57FC26A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F64221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3F7DDB5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5A54C85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1957CE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опирайт работы в CMD</w:t>
            </w:r>
          </w:p>
          <w:p w14:paraId="5EE4991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2D1903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текст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C95C41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Credential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5890EF8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4B4266A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</w:p>
          <w:p w14:paraId="4D693FF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59C7565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Задание №2 для технологии программирования, вариант - 21                                            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4F476A1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Выполнил студент гр. з3530902/20001 Зыкин Герман Леонидович                                         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01BE008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Для выхода в самое начало программы - в качестве значения переменной достаточно написать - 'Сначала'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7127CEE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Для выхода из программы - команда 'Выход'                                                           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1F3A52A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1B81F1D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632793C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05D2ED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расивая коробочка для текста - 1 строка</w:t>
            </w:r>
          </w:p>
          <w:p w14:paraId="11DB612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82BB81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promt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Текст вписываемый в коробочку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04324A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AE2113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PrettyBo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6DBADF5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3517ED1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</w:p>
          <w:p w14:paraId="71EE8FC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680F712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3374E2A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628C3D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04EDE36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539A72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расивая коробочка для текста - 2 строки</w:t>
            </w:r>
          </w:p>
          <w:p w14:paraId="7FCE80F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036A95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promt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Текст вписываемый в коробочку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C0A991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DA0BDB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PrettyBox2Row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1A9AB03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3B679B6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</w:p>
          <w:p w14:paraId="10C2963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1408975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28A3A22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2890841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4B27481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3D061C0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E6E522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расивая коробочка для текста - 3 строки</w:t>
            </w:r>
          </w:p>
          <w:p w14:paraId="59523D3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30356C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promt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Текст вписываемый в коробочку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224C41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782ADB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3B4F5B4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PrettyBox3Row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6E6CF6F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654C96C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</w:p>
          <w:p w14:paraId="46418A7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5B6AC5B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2A2FAAF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01BE830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' '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prom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│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04B546F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971082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4053233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5079E79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6FB66F0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4CF7F2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магических значений</w:t>
            </w:r>
          </w:p>
          <w:p w14:paraId="674E840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A2C514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MagicStuffClass</w:t>
            </w:r>
          </w:p>
          <w:p w14:paraId="2137860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{</w:t>
            </w:r>
          </w:p>
          <w:p w14:paraId="6A1DCE4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480414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"магические" размеры массивов из задания</w:t>
            </w:r>
          </w:p>
          <w:p w14:paraId="1756254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EE1DE4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possibleSiz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{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24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48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96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9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384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768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};</w:t>
            </w:r>
          </w:p>
          <w:p w14:paraId="1A1830F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2D1A526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5D85D3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Получить массив необходимого размера</w:t>
            </w:r>
          </w:p>
          <w:p w14:paraId="387CBD0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46BA7C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sizeOfArray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Размер массива - (0 &lt; размер)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110640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floor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ин. значение генерируемых чисел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CD9EEC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limit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акс. значение генерируемых чисел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FAA35C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Сгенерированных массив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FDD623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izeOf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flo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imi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0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7B0DB2C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5790F54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rndGenerat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Random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6F1E956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buf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izeOf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0356B73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f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izeOf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30BF52F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36DF422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buf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_rndGenerat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Nex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flo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imi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2DF972E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55BA3CF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buf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4C0E3C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56EE6D2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13DD7B2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32CA842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E3C7EB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для хранения и передачи информации о вводе с клавиатуры и его успешности</w:t>
            </w:r>
          </w:p>
          <w:p w14:paraId="11D7302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75F9FB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KeyBoardInput_DTO</w:t>
            </w:r>
          </w:p>
          <w:p w14:paraId="7A7FDF6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{</w:t>
            </w:r>
          </w:p>
          <w:p w14:paraId="16A9CEF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B7629F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Успешность ввода</w:t>
            </w:r>
          </w:p>
          <w:p w14:paraId="4F346D6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954DFC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ucc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818CDD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A9CE1E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Введенное значение</w:t>
            </w:r>
          </w:p>
          <w:p w14:paraId="5F935B5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324258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CC138E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6BB02BD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608DB21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6F6DD9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- валидатор для вводимых значений</w:t>
            </w:r>
          </w:p>
          <w:p w14:paraId="379F1E7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E61127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Validator</w:t>
            </w:r>
          </w:p>
          <w:p w14:paraId="1D0F8CB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{</w:t>
            </w:r>
          </w:p>
          <w:p w14:paraId="78964EF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960A86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Строка для валидации</w:t>
            </w:r>
          </w:p>
          <w:p w14:paraId="4C28903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B326FC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riv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To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8F78D5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BF6578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Правила валидации</w:t>
            </w:r>
          </w:p>
          <w:p w14:paraId="348A0D0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F23683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riv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Dictionar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&gt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ionRul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C60E9A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CF195C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Сообщения об ошибках валидации, если такие имеются</w:t>
            </w:r>
          </w:p>
          <w:p w14:paraId="4B0C880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ACA607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Lis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&gt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Lis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gt;();</w:t>
            </w:r>
          </w:p>
          <w:p w14:paraId="00E451E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22626F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Является ли значение валидным</w:t>
            </w:r>
          </w:p>
          <w:p w14:paraId="1CB19FB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549B19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riv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572F7DF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54016EA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600219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конструктор валидатора</w:t>
            </w:r>
          </w:p>
          <w:p w14:paraId="5E166F6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DBCCDC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strToValidate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Строка, которую необходимо проверить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F2F6C2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validationRules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Правила валидаци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955606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strictValidate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етка - моментальный выход из валидации, если проверяемое значение не валидно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B60EF1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Validat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To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Dictionar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&gt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ionRul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ict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40C0453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>        {</w:t>
            </w:r>
          </w:p>
          <w:p w14:paraId="2B2CAB0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To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To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BAAB13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ionRul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ionRul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E5C89B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0F1C983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5707275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87C9CB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Возвращает значение валидации</w:t>
            </w:r>
          </w:p>
          <w:p w14:paraId="6F94816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F35285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True/False В зависимости от валидности значений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55A001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is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08C2C58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331FBA7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340F71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4E5500D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E0EABE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Исполнение валидации</w:t>
            </w:r>
          </w:p>
          <w:p w14:paraId="03E658D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6EA533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strictValidate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етка - моментальный выход из валидации, если проверяемое значение не валидно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686760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riv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o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ict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7F6A2A8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26EF5EC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foreac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a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ru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ationRul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4813E65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3E79511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switc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ru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Ke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4F29520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7F3D7D0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typeof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(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ypeOfCas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ru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?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: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;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brea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4F1B01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minVal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(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inVal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ru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?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: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;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brea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6FD074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maxVal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(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axVal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ru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?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: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;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brea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40DB73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defaul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nso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Wri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[Ошибка!]Незивестное правило валидации - 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ru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Ke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;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brea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D3A934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4B30932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ict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amp;&amp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218B591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79E60AE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93DB65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1F89AAE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7F6F5F8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6EB17E0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A3DFD9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Валидация типа данных</w:t>
            </w:r>
          </w:p>
          <w:p w14:paraId="2735376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F9A7BA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type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Тип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48763D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true/false в зависимости от успешности валидаци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90E916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riv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ypeOfCas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yp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3EEC721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0FE177D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 костыль для TryParse</w:t>
            </w:r>
          </w:p>
          <w:p w14:paraId="57BFD96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switc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yp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76055F1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471E31E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int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3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ryPar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To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o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6C6C388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c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string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Емаё ввод с клавы и так стринг, костыль</w:t>
            </w:r>
          </w:p>
          <w:p w14:paraId="0EC0E72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defaul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не знаем что за тип, возвращаем нет </w:t>
            </w:r>
          </w:p>
          <w:p w14:paraId="196FF2C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76C14D3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70BC85D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B68100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Валидация "пола" Int32 значений</w:t>
            </w:r>
          </w:p>
          <w:p w14:paraId="323BC4E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9FE462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valToCheck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Сравниваемое значение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AD7589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true/false в зависимости от успешности валидаци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26F22D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riv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inVal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To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5C98D87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6EB4395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1307E99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heck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1980D0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3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ryPar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To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o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heck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3137DB7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as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3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ryPar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To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o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46EA767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2BCF62B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as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4E0BA64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2FF6E5C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heck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2DDA0A6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20CD64E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2A51C8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134457B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else</w:t>
            </w:r>
          </w:p>
          <w:p w14:paraId="3FE6A85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0ED497F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Ad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веденное значение находилось в недопустимом диапазоне!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0CD7162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279C92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0527E2F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663A33B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else</w:t>
            </w:r>
          </w:p>
          <w:p w14:paraId="61DE7FC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2FD87A5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Ad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веденное значение имеет недопустимый тип!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1ED92F6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CFD0C5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62CF31B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41B3C1C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281CD56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53333B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Валидация "потолка" Int32 значений</w:t>
            </w:r>
          </w:p>
          <w:p w14:paraId="4854043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A3395A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valToCheck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Сравниваемое значение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8017E1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true/false в зависимости от успешности валидаци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C4FF2D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riv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maxVal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To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6223961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0A42D45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40D8E67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heck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5C0E73C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3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ryPar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valToCheck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o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heck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317C0EC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as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32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TryPar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trToValidat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ou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7F50BE3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579D30F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as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446C8BE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1340401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heck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tV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22E8638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483F782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45F153E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562C6F5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else</w:t>
            </w:r>
          </w:p>
          <w:p w14:paraId="01B7BC0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00B4986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Ad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веденное значение находилось в недопустимом диапазоне!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2B47950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42D878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11B4359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4979D73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else</w:t>
            </w:r>
          </w:p>
          <w:p w14:paraId="624283F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2CCD87E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essage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Ad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Введенное значение имеет недопустимый тип!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63E3755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819954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788166C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1750451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7D77861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6D60923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CD67B6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сортировщик</w:t>
            </w:r>
          </w:p>
          <w:p w14:paraId="3B4A2C5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794B9D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Manager</w:t>
            </w:r>
          </w:p>
          <w:p w14:paraId="0FAB111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{</w:t>
            </w:r>
          </w:p>
          <w:p w14:paraId="30BBE6A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38CE7E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Базовый класс сортировщиков массивов</w:t>
            </w:r>
          </w:p>
          <w:p w14:paraId="3FA8F16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F4161D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abstrac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Base</w:t>
            </w:r>
          </w:p>
          <w:p w14:paraId="1A527CA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6983B69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D011FC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F2D6D2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CC1A39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boo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Execu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fal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BAD048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793D63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wapCou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D8D924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ernal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Na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%название типа сортировки%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B32BF7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tring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Na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{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ge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{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Na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 }}</w:t>
            </w:r>
          </w:p>
          <w:p w14:paraId="14E8C95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18111F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конструктор</w:t>
            </w:r>
          </w:p>
          <w:p w14:paraId="0F9AA77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B165FC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inputArray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ассив для сортировк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466662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SortBas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476A043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492FA8B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446830F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6C2AA42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AE8701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Получить вх. данные для данного экземпляра</w:t>
            </w:r>
          </w:p>
          <w:p w14:paraId="022203C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DF854D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ADCA57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2DC578E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0BBC6E0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56D5747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55E180A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711397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Получить выходные данные для данного экземпляра</w:t>
            </w:r>
          </w:p>
          <w:p w14:paraId="7AD6904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Если не была произведена сортировка, будет выдано исключение</w:t>
            </w:r>
          </w:p>
          <w:p w14:paraId="1469CBE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9C0748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Отсортированный массив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returns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742179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get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2D8F9B1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>            {</w:t>
            </w:r>
          </w:p>
          <w:p w14:paraId="793E047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Execu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) {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retur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 }</w:t>
            </w:r>
          </w:p>
          <w:p w14:paraId="5B3E492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else</w:t>
            </w:r>
          </w:p>
          <w:p w14:paraId="7F88799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31AD605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thro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NullReferenceExcep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63558BF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63E89DC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6DFA144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2DE946C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94D2FB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Выполнение сортировки</w:t>
            </w:r>
          </w:p>
          <w:p w14:paraId="512C36C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83E4C1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exception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ref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NotImplementedException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exception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8F988A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o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Ru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17FC9CB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5115639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thro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NotImplementedExceptio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3C9B41E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2B3CC3F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5535B9C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0925279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16BAD7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сортировщика вставкой</w:t>
            </w:r>
          </w:p>
          <w:p w14:paraId="4AEA3BC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704AFF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Inser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: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Base</w:t>
            </w:r>
          </w:p>
          <w:p w14:paraId="29DE782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56B56F6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98085F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конструктор</w:t>
            </w:r>
          </w:p>
          <w:p w14:paraId="229FEE4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C8517A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inputArray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ассив для сортировк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8EA015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Inser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5441668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6C081F2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Na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Сортировка методом вставки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EA0765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3CE8804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Copy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3E8D349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4A27BC8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Copy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7177826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10D32FB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0DB630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Запустить сортировку</w:t>
            </w:r>
          </w:p>
          <w:p w14:paraId="4B7265D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EBAF88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o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Ru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65DDF93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0FAE6B4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f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31555FE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334CD8B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ke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2623B0D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4244DED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6725755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313238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whil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gt;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amp;&amp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ke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3047EB1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{</w:t>
            </w:r>
          </w:p>
          <w:p w14:paraId="52125F1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25D5F23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1BBAA03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1A1559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wapCount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55C719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}</w:t>
            </w:r>
          </w:p>
          <w:p w14:paraId="467FA15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295DC33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ke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D165CA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2DEC9C4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6934191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</w:p>
          <w:p w14:paraId="0EB2BA1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799A6D3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Copy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345D5EF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</w:p>
          <w:p w14:paraId="7D108D7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Execu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F10958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3A4540F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0DDA5DB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D49CD0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сортировщика выбором</w:t>
            </w:r>
          </w:p>
          <w:p w14:paraId="634AA0E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10C0D0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clas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elec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: </w:t>
            </w:r>
            <w:r w:rsidRPr="00BE09EE">
              <w:rPr>
                <w:rFonts w:ascii="Consolas" w:eastAsia="Times New Roman" w:hAnsi="Consolas" w:cs="Times New Roman"/>
                <w:color w:val="4EC9B0"/>
                <w:sz w:val="16"/>
                <w:szCs w:val="16"/>
                <w:lang w:eastAsia="ru-RU"/>
              </w:rPr>
              <w:t>SortBase</w:t>
            </w:r>
          </w:p>
          <w:p w14:paraId="065C54C2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{</w:t>
            </w:r>
          </w:p>
          <w:p w14:paraId="1F2C4516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0630FB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Класс конструктор</w:t>
            </w:r>
          </w:p>
          <w:p w14:paraId="735EDE8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98CF03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name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inputArray"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Массив для сортировки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aram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EE73A6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SelectionSor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[]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17B7660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71D18BE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Nam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CE9178"/>
                <w:sz w:val="16"/>
                <w:szCs w:val="16"/>
                <w:lang w:eastAsia="ru-RU"/>
              </w:rPr>
              <w:t>"Сортировка методом отбора"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EF2198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78CB2C3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Copy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256CD6D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5B7B807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n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Copy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2BFC97E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145C024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8D0790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/ Запустить сортировку</w:t>
            </w:r>
          </w:p>
          <w:p w14:paraId="60C0829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summary</w:t>
            </w:r>
            <w:r w:rsidRPr="00BE09EE">
              <w:rPr>
                <w:rFonts w:ascii="Consolas" w:eastAsia="Times New Roman" w:hAnsi="Consolas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45FEF9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public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voi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Run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)</w:t>
            </w:r>
          </w:p>
          <w:p w14:paraId="7F7862C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4872591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</w:p>
          <w:p w14:paraId="65D0974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f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-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0E495DE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2FA46D91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inId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520C16D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34D3F9D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for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1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432368A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{</w:t>
            </w:r>
          </w:p>
          <w:p w14:paraId="407251BE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compareCount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CB6AAA8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&lt;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inId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)</w:t>
            </w:r>
          </w:p>
          <w:p w14:paraId="06BDD78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    {</w:t>
            </w:r>
          </w:p>
          <w:p w14:paraId="3C034B6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    </w:t>
            </w:r>
          </w:p>
          <w:p w14:paraId="6570D96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inId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j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551319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    </w:t>
            </w:r>
          </w:p>
          <w:p w14:paraId="06E83A4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    }</w:t>
            </w:r>
          </w:p>
          <w:p w14:paraId="1610C07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}</w:t>
            </w:r>
          </w:p>
          <w:p w14:paraId="1BB5373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</w:p>
          <w:p w14:paraId="12139DC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        </w:t>
            </w:r>
            <w:r w:rsidRPr="00BE09EE">
              <w:rPr>
                <w:rFonts w:ascii="Consolas" w:eastAsia="Times New Roman" w:hAnsi="Consolas" w:cs="Times New Roman"/>
                <w:color w:val="C586C0"/>
                <w:sz w:val="16"/>
                <w:szCs w:val="16"/>
                <w:lang w:eastAsia="ru-RU"/>
              </w:rPr>
              <w:t>if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inId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!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1598DDF9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{</w:t>
            </w:r>
          </w:p>
          <w:p w14:paraId="2488448B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1ABA4CF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i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inId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782813C5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minIdx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]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348B5D8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wapCount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++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1910D7D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14BF6CB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    }</w:t>
            </w:r>
          </w:p>
          <w:p w14:paraId="0EBBAA4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5080969F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new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int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[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Length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];</w:t>
            </w:r>
          </w:p>
          <w:p w14:paraId="701F456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temp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DCDCAA"/>
                <w:sz w:val="16"/>
                <w:szCs w:val="16"/>
                <w:lang w:eastAsia="ru-RU"/>
              </w:rPr>
              <w:t>CopyTo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outputArray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, </w:t>
            </w:r>
            <w:r w:rsidRPr="00BE09EE">
              <w:rPr>
                <w:rFonts w:ascii="Consolas" w:eastAsia="Times New Roman" w:hAnsi="Consolas" w:cs="Times New Roman"/>
                <w:color w:val="B5CEA8"/>
                <w:sz w:val="16"/>
                <w:szCs w:val="16"/>
                <w:lang w:eastAsia="ru-RU"/>
              </w:rPr>
              <w:t>0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7AB55820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6A9955"/>
                <w:sz w:val="16"/>
                <w:szCs w:val="16"/>
                <w:lang w:eastAsia="ru-RU"/>
              </w:rPr>
              <w:t>//this.outputArray = this.tempArray;</w:t>
            </w:r>
          </w:p>
          <w:p w14:paraId="1A02C554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BE09EE">
              <w:rPr>
                <w:rFonts w:ascii="Consolas" w:eastAsia="Times New Roman" w:hAnsi="Consolas" w:cs="Times New Roman"/>
                <w:color w:val="9CDCFE"/>
                <w:sz w:val="16"/>
                <w:szCs w:val="16"/>
                <w:lang w:eastAsia="ru-RU"/>
              </w:rPr>
              <w:t>sortExecuted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BE09EE">
              <w:rPr>
                <w:rFonts w:ascii="Consolas" w:eastAsia="Times New Roman" w:hAnsi="Consolas" w:cs="Times New Roman"/>
                <w:color w:val="569CD6"/>
                <w:sz w:val="16"/>
                <w:szCs w:val="16"/>
                <w:lang w:eastAsia="ru-RU"/>
              </w:rPr>
              <w:t>true</w:t>
            </w: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758EB2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2942F803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09315CD7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45C35E1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</w:p>
          <w:p w14:paraId="72FDD58C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  <w:r w:rsidRPr="00BE09EE"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  <w:p w14:paraId="0EF64E5A" w14:textId="77777777" w:rsidR="00BE09EE" w:rsidRPr="00BE09EE" w:rsidRDefault="00BE09EE" w:rsidP="00BE09E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16"/>
                <w:szCs w:val="16"/>
                <w:lang w:eastAsia="ru-RU"/>
              </w:rPr>
            </w:pPr>
          </w:p>
          <w:p w14:paraId="2B2F054A" w14:textId="12EF80C0" w:rsidR="009D4A1D" w:rsidRPr="00332528" w:rsidRDefault="009D4A1D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21"/>
                <w:szCs w:val="21"/>
                <w:lang w:eastAsia="ru-RU"/>
              </w:rPr>
            </w:pPr>
          </w:p>
        </w:tc>
      </w:tr>
    </w:tbl>
    <w:p w14:paraId="67C6D07F" w14:textId="77777777" w:rsidR="009D4A1D" w:rsidRPr="00332528" w:rsidRDefault="009D4A1D" w:rsidP="009D4A1D">
      <w:pPr>
        <w:spacing w:after="0"/>
        <w:rPr>
          <w:rFonts w:ascii="Times New Roman" w:hAnsi="Times New Roman" w:cs="Times New Roman"/>
          <w:b/>
          <w:sz w:val="32"/>
          <w:szCs w:val="28"/>
        </w:rPr>
      </w:pPr>
    </w:p>
    <w:p w14:paraId="5CFE071B" w14:textId="30030719" w:rsidR="00D14273" w:rsidRPr="00332528" w:rsidRDefault="009D4A1D" w:rsidP="00D14273">
      <w:pPr>
        <w:pStyle w:val="a8"/>
        <w:numPr>
          <w:ilvl w:val="0"/>
          <w:numId w:val="18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t>Серия экспериментов с разным размером сортируемых данных:</w:t>
      </w:r>
    </w:p>
    <w:p w14:paraId="0A9E5116" w14:textId="2418D4FF" w:rsidR="00D14273" w:rsidRPr="00902DFD" w:rsidRDefault="00D14273" w:rsidP="00902DFD">
      <w:pPr>
        <w:pStyle w:val="a8"/>
        <w:numPr>
          <w:ilvl w:val="1"/>
          <w:numId w:val="18"/>
        </w:numPr>
        <w:spacing w:after="0"/>
        <w:ind w:left="567" w:hanging="425"/>
        <w:rPr>
          <w:rFonts w:ascii="Times New Roman" w:hAnsi="Times New Roman" w:cs="Times New Roman"/>
          <w:b/>
        </w:rPr>
      </w:pPr>
      <w:r w:rsidRPr="00902DFD">
        <w:rPr>
          <w:rFonts w:ascii="Times New Roman" w:hAnsi="Times New Roman" w:cs="Times New Roman"/>
          <w:b/>
        </w:rPr>
        <w:t>Сводная таблица (рис. 4)</w:t>
      </w:r>
    </w:p>
    <w:p w14:paraId="03723D82" w14:textId="77777777" w:rsidR="00D14273" w:rsidRPr="00332528" w:rsidRDefault="00D14273" w:rsidP="00D14273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14:paraId="4DC1E972" w14:textId="17CDC9C8" w:rsidR="00D14273" w:rsidRPr="00332528" w:rsidRDefault="00BE09EE" w:rsidP="00D14273">
      <w:pPr>
        <w:keepNext/>
        <w:spacing w:after="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CC2BB79" wp14:editId="0DD6708F">
            <wp:extent cx="5940425" cy="758190"/>
            <wp:effectExtent l="0" t="0" r="3175" b="3810"/>
            <wp:docPr id="7668599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685990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14963" w14:textId="349299CF" w:rsidR="00D14273" w:rsidRPr="00332528" w:rsidRDefault="00D14273" w:rsidP="00D14273">
      <w:pPr>
        <w:pStyle w:val="af1"/>
        <w:jc w:val="center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4</w:t>
      </w:r>
      <w:r w:rsidRPr="00332528">
        <w:rPr>
          <w:rFonts w:ascii="Times New Roman" w:hAnsi="Times New Roman" w:cs="Times New Roman"/>
        </w:rPr>
        <w:fldChar w:fldCharType="end"/>
      </w:r>
      <w:r w:rsidR="00120142" w:rsidRPr="00332528">
        <w:rPr>
          <w:rFonts w:ascii="Times New Roman" w:hAnsi="Times New Roman" w:cs="Times New Roman"/>
        </w:rPr>
        <w:t xml:space="preserve"> – Сводная таблица сравнений кол-ва выполняемых операций (сравнений, перестановок), в зависимости от выбранного типа сортировки.</w:t>
      </w:r>
    </w:p>
    <w:p w14:paraId="306D6011" w14:textId="365C6FC5" w:rsidR="00120142" w:rsidRDefault="00902DFD" w:rsidP="00902DFD">
      <w:pPr>
        <w:pStyle w:val="a8"/>
        <w:numPr>
          <w:ilvl w:val="1"/>
          <w:numId w:val="18"/>
        </w:numPr>
        <w:ind w:left="426" w:hanging="426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Г</w:t>
      </w:r>
      <w:r w:rsidRPr="00902DFD">
        <w:rPr>
          <w:rFonts w:ascii="Times New Roman" w:hAnsi="Times New Roman" w:cs="Times New Roman"/>
          <w:b/>
          <w:bCs/>
        </w:rPr>
        <w:t>рафики изменения числа сравнений и перестановок от размеров массивов сортировки</w:t>
      </w:r>
    </w:p>
    <w:p w14:paraId="7D1BFFC0" w14:textId="1C42D71E" w:rsidR="00902DFD" w:rsidRPr="00902DFD" w:rsidRDefault="00902DFD" w:rsidP="00902DFD">
      <w:pPr>
        <w:ind w:left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основании данных из сводной таблицы (рис. 4), были построены графики</w:t>
      </w:r>
      <w:r w:rsidRPr="00902DFD">
        <w:rPr>
          <w:rFonts w:ascii="Times New Roman" w:hAnsi="Times New Roman" w:cs="Times New Roman"/>
        </w:rPr>
        <w:t>:</w:t>
      </w:r>
    </w:p>
    <w:p w14:paraId="247B92E9" w14:textId="7BD10F38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Абсолютные) (рис.5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1F9E6C8D" w14:textId="5D0B4C55" w:rsidR="00902DFD" w:rsidRDefault="00BE09EE" w:rsidP="00BE09EE">
      <w:pPr>
        <w:keepNext/>
        <w:ind w:left="360"/>
        <w:jc w:val="center"/>
      </w:pPr>
      <w:r>
        <w:rPr>
          <w:noProof/>
        </w:rPr>
        <w:lastRenderedPageBreak/>
        <w:drawing>
          <wp:inline distT="0" distB="0" distL="0" distR="0" wp14:anchorId="157C5018" wp14:editId="7D612D7D">
            <wp:extent cx="5940425" cy="2486660"/>
            <wp:effectExtent l="0" t="0" r="3175" b="8890"/>
            <wp:docPr id="895132624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46C755B0-BB7B-B0BF-2E88-DCA0755D8C2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B51F8C8" w14:textId="57570E65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</w:p>
    <w:p w14:paraId="1DC86D2A" w14:textId="1E41D9CC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Абсолютные) (рис.6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45D2689B" w14:textId="10912CC4" w:rsidR="00902DFD" w:rsidRDefault="00BE09EE" w:rsidP="00902DFD">
      <w:pPr>
        <w:keepNext/>
        <w:ind w:left="360"/>
      </w:pPr>
      <w:r>
        <w:rPr>
          <w:noProof/>
        </w:rPr>
        <w:drawing>
          <wp:inline distT="0" distB="0" distL="0" distR="0" wp14:anchorId="2C6F1CB1" wp14:editId="3DAC82B3">
            <wp:extent cx="5591175" cy="2743200"/>
            <wp:effectExtent l="0" t="0" r="9525" b="0"/>
            <wp:docPr id="212167782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953320F8-C580-4D47-842F-374B104AF917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62FCB229" w14:textId="382CE6D2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</w:p>
    <w:p w14:paraId="2B9B8FAE" w14:textId="5F4D23BA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Нормированные) (рис.7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587C8C7C" w14:textId="18230D44" w:rsidR="00902DFD" w:rsidRDefault="00BE09EE" w:rsidP="00902DFD">
      <w:pPr>
        <w:keepNext/>
        <w:ind w:left="360"/>
      </w:pPr>
      <w:r>
        <w:rPr>
          <w:noProof/>
        </w:rPr>
        <w:lastRenderedPageBreak/>
        <w:drawing>
          <wp:inline distT="0" distB="0" distL="0" distR="0" wp14:anchorId="13C09E4E" wp14:editId="76807E99">
            <wp:extent cx="5940425" cy="2486660"/>
            <wp:effectExtent l="0" t="0" r="3175" b="8890"/>
            <wp:docPr id="590971713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426DD72D-68E5-4725-A1C6-C153EA2F656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40686F94" w14:textId="4A75932D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</w:p>
    <w:p w14:paraId="38A4DC22" w14:textId="2D606E63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Нормированные) (рис.8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632132F9" w14:textId="0E8E8FD3" w:rsidR="00902DFD" w:rsidRDefault="00BE09EE" w:rsidP="00902DFD">
      <w:pPr>
        <w:keepNext/>
        <w:ind w:left="360"/>
      </w:pPr>
      <w:r>
        <w:rPr>
          <w:noProof/>
        </w:rPr>
        <w:drawing>
          <wp:inline distT="0" distB="0" distL="0" distR="0" wp14:anchorId="0E3041C2" wp14:editId="6C577A7A">
            <wp:extent cx="5591175" cy="2743200"/>
            <wp:effectExtent l="0" t="0" r="9525" b="0"/>
            <wp:docPr id="259267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C4E7483B-7D36-4E96-9A8B-DC5A0B37C37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238ED8A1" w14:textId="52E647B9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</w:p>
    <w:p w14:paraId="46C4828C" w14:textId="648A4C30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Логарифмические) (рис.9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303F27F1" w14:textId="1EB8415D" w:rsidR="00902DFD" w:rsidRDefault="00BE09EE" w:rsidP="00942F10">
      <w:pPr>
        <w:keepNext/>
        <w:ind w:left="360"/>
        <w:jc w:val="center"/>
      </w:pPr>
      <w:r>
        <w:rPr>
          <w:noProof/>
        </w:rPr>
        <w:lastRenderedPageBreak/>
        <w:drawing>
          <wp:inline distT="0" distB="0" distL="0" distR="0" wp14:anchorId="1DB049C8" wp14:editId="0F0B3718">
            <wp:extent cx="4756337" cy="2743200"/>
            <wp:effectExtent l="0" t="0" r="6350" b="0"/>
            <wp:docPr id="791630933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78BEEADB-A455-4EEF-BA3E-36E9F6273D0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1EF838D1" w14:textId="2AB53C58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</w:p>
    <w:p w14:paraId="29F53D7E" w14:textId="3C64061B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Логарифмические) (рис.10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287AD46C" w14:textId="2E4CD560" w:rsidR="00902DFD" w:rsidRDefault="00BE09EE" w:rsidP="00942F10">
      <w:pPr>
        <w:keepNext/>
        <w:ind w:left="360"/>
        <w:jc w:val="center"/>
      </w:pPr>
      <w:r>
        <w:rPr>
          <w:noProof/>
        </w:rPr>
        <w:drawing>
          <wp:inline distT="0" distB="0" distL="0" distR="0" wp14:anchorId="54A2A069" wp14:editId="7DF0C27E">
            <wp:extent cx="4612902" cy="2743200"/>
            <wp:effectExtent l="0" t="0" r="16510" b="0"/>
            <wp:docPr id="1677018538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098D62D2-B548-487E-9FA3-A085C781111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4E4DED21" w14:textId="1B7A9EF3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</w:p>
    <w:p w14:paraId="2D57CED6" w14:textId="38FAE7D8" w:rsid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Логарифмические – десятичный логарифм) (рис.11):</w:t>
      </w:r>
    </w:p>
    <w:p w14:paraId="03A90800" w14:textId="0F86D6E4" w:rsidR="00902DFD" w:rsidRDefault="00BE09EE" w:rsidP="00942F10">
      <w:pPr>
        <w:keepNext/>
        <w:ind w:left="360"/>
        <w:jc w:val="center"/>
      </w:pPr>
      <w:r>
        <w:rPr>
          <w:noProof/>
        </w:rPr>
        <w:lastRenderedPageBreak/>
        <w:drawing>
          <wp:inline distT="0" distB="0" distL="0" distR="0" wp14:anchorId="42EE9257" wp14:editId="5570DF35">
            <wp:extent cx="4756337" cy="2743200"/>
            <wp:effectExtent l="0" t="0" r="6350" b="0"/>
            <wp:docPr id="1551443972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ACD0E495-F008-4190-A3F4-E6A561F1C16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6E839C03" w14:textId="0BCEB9BD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11</w:t>
        </w:r>
      </w:fldSimple>
    </w:p>
    <w:p w14:paraId="7F91EB35" w14:textId="4A068417" w:rsid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Логарифмические – десятичный логарифм) (рис.12):</w:t>
      </w:r>
    </w:p>
    <w:p w14:paraId="15BDCBED" w14:textId="0A625206" w:rsidR="00902DFD" w:rsidRDefault="00BE09EE" w:rsidP="00942F10">
      <w:pPr>
        <w:keepNext/>
        <w:ind w:left="360"/>
        <w:jc w:val="center"/>
      </w:pPr>
      <w:r>
        <w:rPr>
          <w:noProof/>
        </w:rPr>
        <w:drawing>
          <wp:inline distT="0" distB="0" distL="0" distR="0" wp14:anchorId="78F15CAF" wp14:editId="5E7DA1BB">
            <wp:extent cx="4379740" cy="2746802"/>
            <wp:effectExtent l="0" t="0" r="1905" b="15875"/>
            <wp:docPr id="907024563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5E0C233F-864D-4E99-90F8-7081E91716C2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2EB98E3" w14:textId="17B7ABE5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12</w:t>
        </w:r>
      </w:fldSimple>
    </w:p>
    <w:p w14:paraId="7C1FE713" w14:textId="77777777" w:rsidR="009D4A1D" w:rsidRPr="00332528" w:rsidRDefault="009D4A1D" w:rsidP="009D4A1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B44DBAB" w14:textId="77777777" w:rsidR="009D4A1D" w:rsidRPr="00332528" w:rsidRDefault="009D4A1D" w:rsidP="00DA3005">
      <w:pPr>
        <w:spacing w:after="0"/>
        <w:jc w:val="center"/>
        <w:rPr>
          <w:rFonts w:ascii="Times New Roman" w:hAnsi="Times New Roman" w:cs="Times New Roman"/>
          <w:b/>
          <w:sz w:val="32"/>
          <w:szCs w:val="28"/>
        </w:rPr>
        <w:sectPr w:rsidR="009D4A1D" w:rsidRPr="0033252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4CC81B3" w14:textId="09F359EE" w:rsidR="00776E80" w:rsidRPr="00332528" w:rsidRDefault="00DA3005" w:rsidP="009D4A1D">
      <w:pPr>
        <w:pStyle w:val="a8"/>
        <w:numPr>
          <w:ilvl w:val="0"/>
          <w:numId w:val="18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lastRenderedPageBreak/>
        <w:t>Ал</w:t>
      </w:r>
      <w:r w:rsidR="00776E80" w:rsidRPr="00332528">
        <w:rPr>
          <w:rFonts w:ascii="Times New Roman" w:hAnsi="Times New Roman" w:cs="Times New Roman"/>
          <w:b/>
          <w:sz w:val="28"/>
          <w:szCs w:val="28"/>
        </w:rPr>
        <w:t>горитм работы программы</w:t>
      </w:r>
    </w:p>
    <w:p w14:paraId="54A015AC" w14:textId="402D0061" w:rsidR="0051177B" w:rsidRPr="00332528" w:rsidRDefault="003C323B" w:rsidP="003C323B">
      <w:pPr>
        <w:spacing w:after="0"/>
        <w:ind w:firstLine="708"/>
        <w:rPr>
          <w:rFonts w:ascii="Times New Roman" w:hAnsi="Times New Roman" w:cs="Times New Roman"/>
          <w:bCs/>
          <w:sz w:val="32"/>
          <w:szCs w:val="28"/>
        </w:rPr>
      </w:pPr>
      <w:r w:rsidRPr="00332528">
        <w:rPr>
          <w:rFonts w:ascii="Times New Roman" w:hAnsi="Times New Roman" w:cs="Times New Roman"/>
          <w:bCs/>
          <w:sz w:val="32"/>
          <w:szCs w:val="28"/>
        </w:rPr>
        <w:t>Блок схема отображающая общий алгоритм работы программы, приведен ниже (рис.1</w:t>
      </w:r>
      <w:r w:rsidR="009E4DB2">
        <w:rPr>
          <w:rFonts w:ascii="Times New Roman" w:hAnsi="Times New Roman" w:cs="Times New Roman"/>
          <w:bCs/>
          <w:sz w:val="32"/>
          <w:szCs w:val="28"/>
        </w:rPr>
        <w:t>3</w:t>
      </w:r>
      <w:r w:rsidRPr="00332528">
        <w:rPr>
          <w:rFonts w:ascii="Times New Roman" w:hAnsi="Times New Roman" w:cs="Times New Roman"/>
          <w:bCs/>
          <w:sz w:val="32"/>
          <w:szCs w:val="28"/>
        </w:rPr>
        <w:t>).</w:t>
      </w:r>
    </w:p>
    <w:p w14:paraId="7D7556DF" w14:textId="68FB6AD2" w:rsidR="000050A0" w:rsidRPr="00332528" w:rsidRDefault="00641747" w:rsidP="00641747">
      <w:pPr>
        <w:keepNext/>
        <w:spacing w:after="0"/>
        <w:ind w:left="-426" w:hanging="283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25038" w:dyaOrig="26796" w14:anchorId="4B405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0.05pt;height:803.95pt" o:ole="">
            <v:imagedata r:id="rId22" o:title=""/>
          </v:shape>
          <o:OLEObject Type="Embed" ProgID="Visio.Drawing.11" ShapeID="_x0000_i1025" DrawAspect="Content" ObjectID="_1746984582" r:id="rId23"/>
        </w:object>
      </w:r>
    </w:p>
    <w:p w14:paraId="7BAC0656" w14:textId="6C88EEC1" w:rsidR="000050A0" w:rsidRPr="002D79D8" w:rsidRDefault="000050A0" w:rsidP="002D79D8">
      <w:pPr>
        <w:pStyle w:val="af1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0050A0" w:rsidRPr="002D79D8" w:rsidSect="00EA5C81">
          <w:pgSz w:w="16840" w:h="23247" w:code="9"/>
          <w:pgMar w:top="1134" w:right="851" w:bottom="1134" w:left="1701" w:header="709" w:footer="709" w:gutter="0"/>
          <w:cols w:space="708"/>
          <w:docGrid w:linePitch="360"/>
        </w:sectPr>
      </w:pP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902DF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3</w:t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Блок схема алгоритма работы программы</w:t>
      </w:r>
      <w:r w:rsidR="002D79D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и использовании метода сортировки - вставками</w:t>
      </w:r>
    </w:p>
    <w:p w14:paraId="628DF354" w14:textId="77777777" w:rsidR="00850734" w:rsidRDefault="00850734" w:rsidP="0085073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1D26FC5" w14:textId="3701FE85" w:rsidR="00840CA6" w:rsidRDefault="00850734" w:rsidP="0085073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</w:t>
      </w:r>
      <w:r w:rsidR="00A765A3" w:rsidRPr="00332528">
        <w:rPr>
          <w:rFonts w:ascii="Times New Roman" w:hAnsi="Times New Roman" w:cs="Times New Roman"/>
          <w:b/>
          <w:sz w:val="28"/>
          <w:szCs w:val="28"/>
        </w:rPr>
        <w:t>воды</w:t>
      </w:r>
    </w:p>
    <w:p w14:paraId="4FDDDBF6" w14:textId="396704B9" w:rsidR="00840CA6" w:rsidRPr="00850734" w:rsidRDefault="00850734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>В ходе выполнения работы, были изучены различные методы сортировок численных значений в массиве (метод вставки</w:t>
      </w:r>
      <w:r w:rsidRPr="00850734">
        <w:rPr>
          <w:rFonts w:ascii="Times New Roman" w:hAnsi="Times New Roman" w:cs="Times New Roman"/>
          <w:bCs/>
          <w:sz w:val="28"/>
          <w:szCs w:val="28"/>
        </w:rPr>
        <w:t>/</w:t>
      </w:r>
      <w:r>
        <w:rPr>
          <w:rFonts w:ascii="Times New Roman" w:hAnsi="Times New Roman" w:cs="Times New Roman"/>
          <w:bCs/>
          <w:sz w:val="28"/>
          <w:szCs w:val="28"/>
        </w:rPr>
        <w:t>отбора). Также была создана программа, реализующая данные типы сортировок и позволяющая получить информацию о кол-ве исполняемых операций (сравнений</w:t>
      </w:r>
      <w:r w:rsidRPr="00850734">
        <w:rPr>
          <w:rFonts w:ascii="Times New Roman" w:hAnsi="Times New Roman" w:cs="Times New Roman"/>
          <w:bCs/>
          <w:sz w:val="28"/>
          <w:szCs w:val="28"/>
        </w:rPr>
        <w:t>/</w:t>
      </w:r>
      <w:r>
        <w:rPr>
          <w:rFonts w:ascii="Times New Roman" w:hAnsi="Times New Roman" w:cs="Times New Roman"/>
          <w:bCs/>
          <w:sz w:val="28"/>
          <w:szCs w:val="28"/>
        </w:rPr>
        <w:t xml:space="preserve">перестановок) при выполнении данных типов сортировок в программе. Эксперименты в свою очередь показали, что метод сортировки отбором значительно эффективней, за счет меньшего кол-ва перестановок элементов в </w:t>
      </w:r>
      <w:r w:rsidR="009E4DB2">
        <w:rPr>
          <w:rFonts w:ascii="Times New Roman" w:hAnsi="Times New Roman" w:cs="Times New Roman"/>
          <w:bCs/>
          <w:sz w:val="28"/>
          <w:szCs w:val="28"/>
        </w:rPr>
        <w:t>массиве в то время, как</w:t>
      </w:r>
      <w:r>
        <w:rPr>
          <w:rFonts w:ascii="Times New Roman" w:hAnsi="Times New Roman" w:cs="Times New Roman"/>
          <w:bCs/>
          <w:sz w:val="28"/>
          <w:szCs w:val="28"/>
        </w:rPr>
        <w:t xml:space="preserve"> кол-во сравнений </w:t>
      </w:r>
      <w:r w:rsidR="009E4DB2">
        <w:rPr>
          <w:rFonts w:ascii="Times New Roman" w:hAnsi="Times New Roman" w:cs="Times New Roman"/>
          <w:bCs/>
          <w:sz w:val="28"/>
          <w:szCs w:val="28"/>
        </w:rPr>
        <w:t>ненамного</w:t>
      </w:r>
      <w:r>
        <w:rPr>
          <w:rFonts w:ascii="Times New Roman" w:hAnsi="Times New Roman" w:cs="Times New Roman"/>
          <w:bCs/>
          <w:sz w:val="28"/>
          <w:szCs w:val="28"/>
        </w:rPr>
        <w:t xml:space="preserve"> больше. Таким образом можно кол-во сравнений компенсировать кол-вом перестановок (в т.ч. в качестве быстродействия, можно применить тот факт, что при сравнении не требуется производить запись, а только чтение данных). </w:t>
      </w:r>
      <w:r w:rsidR="00840CA6" w:rsidRPr="00332528">
        <w:rPr>
          <w:rFonts w:ascii="Times New Roman" w:hAnsi="Times New Roman" w:cs="Times New Roman"/>
          <w:b/>
          <w:sz w:val="28"/>
          <w:szCs w:val="28"/>
        </w:rPr>
        <w:br w:type="page"/>
      </w:r>
    </w:p>
    <w:sectPr w:rsidR="00840CA6" w:rsidRPr="00850734" w:rsidSect="008507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489BF0" w14:textId="77777777" w:rsidR="00B07643" w:rsidRDefault="00B07643" w:rsidP="00776E80">
      <w:pPr>
        <w:spacing w:after="0" w:line="240" w:lineRule="auto"/>
      </w:pPr>
      <w:r>
        <w:separator/>
      </w:r>
    </w:p>
  </w:endnote>
  <w:endnote w:type="continuationSeparator" w:id="0">
    <w:p w14:paraId="2C857B1D" w14:textId="77777777" w:rsidR="00B07643" w:rsidRDefault="00B07643" w:rsidP="00776E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roman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D3F051" w14:textId="77777777" w:rsidR="00B07643" w:rsidRDefault="00B07643" w:rsidP="00776E80">
      <w:pPr>
        <w:spacing w:after="0" w:line="240" w:lineRule="auto"/>
      </w:pPr>
      <w:r>
        <w:separator/>
      </w:r>
    </w:p>
  </w:footnote>
  <w:footnote w:type="continuationSeparator" w:id="0">
    <w:p w14:paraId="3CF9C83C" w14:textId="77777777" w:rsidR="00B07643" w:rsidRDefault="00B07643" w:rsidP="00776E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F0422E"/>
    <w:multiLevelType w:val="hybridMultilevel"/>
    <w:tmpl w:val="275A1D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CA6E01"/>
    <w:multiLevelType w:val="multilevel"/>
    <w:tmpl w:val="760ABA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3B250DC"/>
    <w:multiLevelType w:val="hybridMultilevel"/>
    <w:tmpl w:val="AE883516"/>
    <w:lvl w:ilvl="0" w:tplc="04190001">
      <w:start w:val="1"/>
      <w:numFmt w:val="bullet"/>
      <w:lvlText w:val=""/>
      <w:lvlJc w:val="left"/>
      <w:pPr>
        <w:ind w:left="2203" w:hanging="360"/>
      </w:pPr>
      <w:rPr>
        <w:rFonts w:ascii="Symbol" w:hAnsi="Symbol" w:hint="default"/>
        <w:b w:val="0"/>
        <w:bCs w:val="0"/>
      </w:rPr>
    </w:lvl>
    <w:lvl w:ilvl="1" w:tplc="04190003" w:tentative="1">
      <w:start w:val="1"/>
      <w:numFmt w:val="bullet"/>
      <w:lvlText w:val="o"/>
      <w:lvlJc w:val="left"/>
      <w:pPr>
        <w:ind w:left="1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3" w:hanging="360"/>
      </w:pPr>
      <w:rPr>
        <w:rFonts w:ascii="Wingdings" w:hAnsi="Wingdings" w:hint="default"/>
      </w:rPr>
    </w:lvl>
  </w:abstractNum>
  <w:abstractNum w:abstractNumId="3" w15:restartNumberingAfterBreak="0">
    <w:nsid w:val="15DA0FEB"/>
    <w:multiLevelType w:val="hybridMultilevel"/>
    <w:tmpl w:val="BC30352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A6266CA"/>
    <w:multiLevelType w:val="hybridMultilevel"/>
    <w:tmpl w:val="35E618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656B84"/>
    <w:multiLevelType w:val="hybridMultilevel"/>
    <w:tmpl w:val="02586344"/>
    <w:styleLink w:val="1"/>
    <w:lvl w:ilvl="0" w:tplc="99BC55AC">
      <w:start w:val="1"/>
      <w:numFmt w:val="bullet"/>
      <w:lvlText w:val="-"/>
      <w:lvlJc w:val="left"/>
      <w:pPr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4176D5D4">
      <w:start w:val="1"/>
      <w:numFmt w:val="bullet"/>
      <w:lvlText w:val="o"/>
      <w:lvlJc w:val="left"/>
      <w:pPr>
        <w:ind w:left="214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E09E93EE">
      <w:start w:val="1"/>
      <w:numFmt w:val="bullet"/>
      <w:lvlText w:val="▪"/>
      <w:lvlJc w:val="left"/>
      <w:pPr>
        <w:ind w:left="28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84C62B84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EB081FB0">
      <w:start w:val="1"/>
      <w:numFmt w:val="bullet"/>
      <w:lvlText w:val="o"/>
      <w:lvlJc w:val="left"/>
      <w:pPr>
        <w:ind w:left="430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112298A4">
      <w:start w:val="1"/>
      <w:numFmt w:val="bullet"/>
      <w:lvlText w:val="▪"/>
      <w:lvlJc w:val="left"/>
      <w:pPr>
        <w:ind w:left="502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662AC1E6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BBE6952">
      <w:start w:val="1"/>
      <w:numFmt w:val="bullet"/>
      <w:lvlText w:val="o"/>
      <w:lvlJc w:val="left"/>
      <w:pPr>
        <w:ind w:left="64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D5EAEF74">
      <w:start w:val="1"/>
      <w:numFmt w:val="bullet"/>
      <w:lvlText w:val="▪"/>
      <w:lvlJc w:val="left"/>
      <w:pPr>
        <w:ind w:left="718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" w15:restartNumberingAfterBreak="0">
    <w:nsid w:val="232D23C8"/>
    <w:multiLevelType w:val="hybridMultilevel"/>
    <w:tmpl w:val="02586344"/>
    <w:numStyleLink w:val="1"/>
  </w:abstractNum>
  <w:abstractNum w:abstractNumId="7" w15:restartNumberingAfterBreak="0">
    <w:nsid w:val="2C7A0966"/>
    <w:multiLevelType w:val="hybridMultilevel"/>
    <w:tmpl w:val="BB02E410"/>
    <w:lvl w:ilvl="0" w:tplc="FFFFFFFF">
      <w:start w:val="1"/>
      <w:numFmt w:val="decimal"/>
      <w:lvlText w:val="%1."/>
      <w:lvlJc w:val="left"/>
      <w:pPr>
        <w:ind w:left="3600" w:hanging="360"/>
      </w:pPr>
    </w:lvl>
    <w:lvl w:ilvl="1" w:tplc="FFFFFFFF" w:tentative="1">
      <w:start w:val="1"/>
      <w:numFmt w:val="lowerLetter"/>
      <w:lvlText w:val="%2."/>
      <w:lvlJc w:val="left"/>
      <w:pPr>
        <w:ind w:left="4320" w:hanging="360"/>
      </w:pPr>
    </w:lvl>
    <w:lvl w:ilvl="2" w:tplc="FFFFFFFF" w:tentative="1">
      <w:start w:val="1"/>
      <w:numFmt w:val="lowerRoman"/>
      <w:lvlText w:val="%3."/>
      <w:lvlJc w:val="right"/>
      <w:pPr>
        <w:ind w:left="5040" w:hanging="180"/>
      </w:pPr>
    </w:lvl>
    <w:lvl w:ilvl="3" w:tplc="FFFFFFFF" w:tentative="1">
      <w:start w:val="1"/>
      <w:numFmt w:val="decimal"/>
      <w:lvlText w:val="%4."/>
      <w:lvlJc w:val="left"/>
      <w:pPr>
        <w:ind w:left="5760" w:hanging="360"/>
      </w:pPr>
    </w:lvl>
    <w:lvl w:ilvl="4" w:tplc="FFFFFFFF" w:tentative="1">
      <w:start w:val="1"/>
      <w:numFmt w:val="lowerLetter"/>
      <w:lvlText w:val="%5."/>
      <w:lvlJc w:val="left"/>
      <w:pPr>
        <w:ind w:left="6480" w:hanging="360"/>
      </w:pPr>
    </w:lvl>
    <w:lvl w:ilvl="5" w:tplc="FFFFFFFF" w:tentative="1">
      <w:start w:val="1"/>
      <w:numFmt w:val="lowerRoman"/>
      <w:lvlText w:val="%6."/>
      <w:lvlJc w:val="right"/>
      <w:pPr>
        <w:ind w:left="7200" w:hanging="180"/>
      </w:pPr>
    </w:lvl>
    <w:lvl w:ilvl="6" w:tplc="FFFFFFFF" w:tentative="1">
      <w:start w:val="1"/>
      <w:numFmt w:val="decimal"/>
      <w:lvlText w:val="%7."/>
      <w:lvlJc w:val="left"/>
      <w:pPr>
        <w:ind w:left="7920" w:hanging="360"/>
      </w:pPr>
    </w:lvl>
    <w:lvl w:ilvl="7" w:tplc="FFFFFFFF" w:tentative="1">
      <w:start w:val="1"/>
      <w:numFmt w:val="lowerLetter"/>
      <w:lvlText w:val="%8."/>
      <w:lvlJc w:val="left"/>
      <w:pPr>
        <w:ind w:left="8640" w:hanging="360"/>
      </w:pPr>
    </w:lvl>
    <w:lvl w:ilvl="8" w:tplc="FFFFFFFF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8" w15:restartNumberingAfterBreak="0">
    <w:nsid w:val="33B56AD8"/>
    <w:multiLevelType w:val="hybridMultilevel"/>
    <w:tmpl w:val="B448A418"/>
    <w:lvl w:ilvl="0" w:tplc="62B6423E">
      <w:start w:val="6"/>
      <w:numFmt w:val="bullet"/>
      <w:lvlText w:val=""/>
      <w:lvlJc w:val="left"/>
      <w:pPr>
        <w:ind w:left="720" w:hanging="360"/>
      </w:pPr>
      <w:rPr>
        <w:rFonts w:ascii="Symbol" w:eastAsia="Arial Unicode MS" w:hAnsi="Symbol" w:cs="Arial Unicode M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E048AC"/>
    <w:multiLevelType w:val="hybridMultilevel"/>
    <w:tmpl w:val="4F946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3C0C66"/>
    <w:multiLevelType w:val="hybridMultilevel"/>
    <w:tmpl w:val="ABFEABC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B066119"/>
    <w:multiLevelType w:val="hybridMultilevel"/>
    <w:tmpl w:val="ACE0AC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6C5104"/>
    <w:multiLevelType w:val="hybridMultilevel"/>
    <w:tmpl w:val="BB02E41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3" w15:restartNumberingAfterBreak="0">
    <w:nsid w:val="5B2F5857"/>
    <w:multiLevelType w:val="hybridMultilevel"/>
    <w:tmpl w:val="9C7265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BC977D1"/>
    <w:multiLevelType w:val="hybridMultilevel"/>
    <w:tmpl w:val="832A8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C51566"/>
    <w:multiLevelType w:val="hybridMultilevel"/>
    <w:tmpl w:val="5C302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FF1555"/>
    <w:multiLevelType w:val="hybridMultilevel"/>
    <w:tmpl w:val="B2E468C6"/>
    <w:lvl w:ilvl="0" w:tplc="B9661332">
      <w:numFmt w:val="bullet"/>
      <w:lvlText w:val="•"/>
      <w:lvlJc w:val="left"/>
      <w:pPr>
        <w:ind w:left="1770" w:hanging="360"/>
      </w:pPr>
      <w:rPr>
        <w:rFonts w:ascii="Times New Roman" w:eastAsia="Arial Unicode MS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7" w15:restartNumberingAfterBreak="0">
    <w:nsid w:val="75800BE0"/>
    <w:multiLevelType w:val="hybridMultilevel"/>
    <w:tmpl w:val="A6883316"/>
    <w:lvl w:ilvl="0" w:tplc="04190001">
      <w:start w:val="1"/>
      <w:numFmt w:val="bullet"/>
      <w:lvlText w:val=""/>
      <w:lvlJc w:val="left"/>
      <w:pPr>
        <w:ind w:left="21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8" w15:restartNumberingAfterBreak="0">
    <w:nsid w:val="771A7590"/>
    <w:multiLevelType w:val="hybridMultilevel"/>
    <w:tmpl w:val="BC383D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7D41C1"/>
    <w:multiLevelType w:val="hybridMultilevel"/>
    <w:tmpl w:val="8A4883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1692337255">
    <w:abstractNumId w:val="11"/>
  </w:num>
  <w:num w:numId="2" w16cid:durableId="690835990">
    <w:abstractNumId w:val="14"/>
  </w:num>
  <w:num w:numId="3" w16cid:durableId="1249386125">
    <w:abstractNumId w:val="5"/>
  </w:num>
  <w:num w:numId="4" w16cid:durableId="1701081231">
    <w:abstractNumId w:val="6"/>
  </w:num>
  <w:num w:numId="5" w16cid:durableId="1551644732">
    <w:abstractNumId w:val="8"/>
  </w:num>
  <w:num w:numId="6" w16cid:durableId="102966091">
    <w:abstractNumId w:val="12"/>
  </w:num>
  <w:num w:numId="7" w16cid:durableId="555750362">
    <w:abstractNumId w:val="15"/>
  </w:num>
  <w:num w:numId="8" w16cid:durableId="985400535">
    <w:abstractNumId w:val="0"/>
  </w:num>
  <w:num w:numId="9" w16cid:durableId="1908297864">
    <w:abstractNumId w:val="7"/>
  </w:num>
  <w:num w:numId="10" w16cid:durableId="723068329">
    <w:abstractNumId w:val="10"/>
  </w:num>
  <w:num w:numId="11" w16cid:durableId="1837727096">
    <w:abstractNumId w:val="17"/>
  </w:num>
  <w:num w:numId="12" w16cid:durableId="317463823">
    <w:abstractNumId w:val="4"/>
  </w:num>
  <w:num w:numId="13" w16cid:durableId="561528374">
    <w:abstractNumId w:val="16"/>
  </w:num>
  <w:num w:numId="14" w16cid:durableId="688798221">
    <w:abstractNumId w:val="2"/>
  </w:num>
  <w:num w:numId="15" w16cid:durableId="640235900">
    <w:abstractNumId w:val="3"/>
  </w:num>
  <w:num w:numId="16" w16cid:durableId="59482133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72899325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632899978">
    <w:abstractNumId w:val="1"/>
  </w:num>
  <w:num w:numId="19" w16cid:durableId="1944536761">
    <w:abstractNumId w:val="13"/>
  </w:num>
  <w:num w:numId="20" w16cid:durableId="128157336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4F8E"/>
    <w:rsid w:val="00003192"/>
    <w:rsid w:val="000050A0"/>
    <w:rsid w:val="000114D5"/>
    <w:rsid w:val="000116FF"/>
    <w:rsid w:val="00023FA6"/>
    <w:rsid w:val="00034140"/>
    <w:rsid w:val="0008624B"/>
    <w:rsid w:val="000931F8"/>
    <w:rsid w:val="000953B2"/>
    <w:rsid w:val="000C0269"/>
    <w:rsid w:val="000C5D52"/>
    <w:rsid w:val="00120142"/>
    <w:rsid w:val="00126A75"/>
    <w:rsid w:val="00152C1D"/>
    <w:rsid w:val="0015616C"/>
    <w:rsid w:val="00157270"/>
    <w:rsid w:val="001612B4"/>
    <w:rsid w:val="001618FB"/>
    <w:rsid w:val="001748C8"/>
    <w:rsid w:val="001979BE"/>
    <w:rsid w:val="001A550F"/>
    <w:rsid w:val="001B7E14"/>
    <w:rsid w:val="001D7BAC"/>
    <w:rsid w:val="001E3070"/>
    <w:rsid w:val="001E683A"/>
    <w:rsid w:val="001F0629"/>
    <w:rsid w:val="001F0E07"/>
    <w:rsid w:val="002400DD"/>
    <w:rsid w:val="002614AC"/>
    <w:rsid w:val="002819A2"/>
    <w:rsid w:val="002A211C"/>
    <w:rsid w:val="002D274E"/>
    <w:rsid w:val="002D79D8"/>
    <w:rsid w:val="00302782"/>
    <w:rsid w:val="00332528"/>
    <w:rsid w:val="0035130A"/>
    <w:rsid w:val="00353C54"/>
    <w:rsid w:val="00361C03"/>
    <w:rsid w:val="003C323B"/>
    <w:rsid w:val="003F292F"/>
    <w:rsid w:val="00402A68"/>
    <w:rsid w:val="00416598"/>
    <w:rsid w:val="004204E4"/>
    <w:rsid w:val="00431577"/>
    <w:rsid w:val="0045443C"/>
    <w:rsid w:val="00471B22"/>
    <w:rsid w:val="00473E6F"/>
    <w:rsid w:val="004753E6"/>
    <w:rsid w:val="004D4AFE"/>
    <w:rsid w:val="0051177B"/>
    <w:rsid w:val="005205A2"/>
    <w:rsid w:val="00526BDD"/>
    <w:rsid w:val="00533DEE"/>
    <w:rsid w:val="005565B2"/>
    <w:rsid w:val="00574B56"/>
    <w:rsid w:val="00581D1A"/>
    <w:rsid w:val="005A45FB"/>
    <w:rsid w:val="005C27E6"/>
    <w:rsid w:val="005C2C89"/>
    <w:rsid w:val="005D139C"/>
    <w:rsid w:val="005E1D9E"/>
    <w:rsid w:val="00601CFA"/>
    <w:rsid w:val="0064157F"/>
    <w:rsid w:val="00641747"/>
    <w:rsid w:val="00667593"/>
    <w:rsid w:val="00677D7F"/>
    <w:rsid w:val="00692E7A"/>
    <w:rsid w:val="006961C2"/>
    <w:rsid w:val="006C2BD2"/>
    <w:rsid w:val="006E6464"/>
    <w:rsid w:val="007037F6"/>
    <w:rsid w:val="007220FC"/>
    <w:rsid w:val="007342C0"/>
    <w:rsid w:val="0073697E"/>
    <w:rsid w:val="00740719"/>
    <w:rsid w:val="00775C01"/>
    <w:rsid w:val="00776E80"/>
    <w:rsid w:val="00794C14"/>
    <w:rsid w:val="007A67E5"/>
    <w:rsid w:val="007C3949"/>
    <w:rsid w:val="007C5044"/>
    <w:rsid w:val="007E250F"/>
    <w:rsid w:val="008325AD"/>
    <w:rsid w:val="0083441D"/>
    <w:rsid w:val="00840CA6"/>
    <w:rsid w:val="00847DE5"/>
    <w:rsid w:val="00850734"/>
    <w:rsid w:val="008608F3"/>
    <w:rsid w:val="00874A9D"/>
    <w:rsid w:val="008B5156"/>
    <w:rsid w:val="008C135F"/>
    <w:rsid w:val="00902DFD"/>
    <w:rsid w:val="00922995"/>
    <w:rsid w:val="00925CC0"/>
    <w:rsid w:val="00926587"/>
    <w:rsid w:val="00942F10"/>
    <w:rsid w:val="00943184"/>
    <w:rsid w:val="009432A5"/>
    <w:rsid w:val="00944D9E"/>
    <w:rsid w:val="00982A1D"/>
    <w:rsid w:val="00994490"/>
    <w:rsid w:val="009A3BE2"/>
    <w:rsid w:val="009A6D6A"/>
    <w:rsid w:val="009C52BD"/>
    <w:rsid w:val="009D4A1D"/>
    <w:rsid w:val="009E4DB2"/>
    <w:rsid w:val="00A65FB4"/>
    <w:rsid w:val="00A765A3"/>
    <w:rsid w:val="00A86295"/>
    <w:rsid w:val="00A96D10"/>
    <w:rsid w:val="00AA6AB6"/>
    <w:rsid w:val="00AC50B0"/>
    <w:rsid w:val="00AD1638"/>
    <w:rsid w:val="00B07643"/>
    <w:rsid w:val="00B14922"/>
    <w:rsid w:val="00B36467"/>
    <w:rsid w:val="00B47F4E"/>
    <w:rsid w:val="00B5742D"/>
    <w:rsid w:val="00B603F3"/>
    <w:rsid w:val="00B83165"/>
    <w:rsid w:val="00BB07C7"/>
    <w:rsid w:val="00BB7BD2"/>
    <w:rsid w:val="00BE09EE"/>
    <w:rsid w:val="00C044F2"/>
    <w:rsid w:val="00C149A7"/>
    <w:rsid w:val="00C73616"/>
    <w:rsid w:val="00C86362"/>
    <w:rsid w:val="00CC2361"/>
    <w:rsid w:val="00D0354B"/>
    <w:rsid w:val="00D14273"/>
    <w:rsid w:val="00D55306"/>
    <w:rsid w:val="00D66F68"/>
    <w:rsid w:val="00D84F8E"/>
    <w:rsid w:val="00DA3005"/>
    <w:rsid w:val="00DA5F0F"/>
    <w:rsid w:val="00DB3CC3"/>
    <w:rsid w:val="00DC798F"/>
    <w:rsid w:val="00DF4A8E"/>
    <w:rsid w:val="00E16357"/>
    <w:rsid w:val="00E30720"/>
    <w:rsid w:val="00E33230"/>
    <w:rsid w:val="00E54442"/>
    <w:rsid w:val="00E9423E"/>
    <w:rsid w:val="00EA5C81"/>
    <w:rsid w:val="00EB4DDF"/>
    <w:rsid w:val="00F0620C"/>
    <w:rsid w:val="00F37702"/>
    <w:rsid w:val="00F920A5"/>
    <w:rsid w:val="00FC0AE3"/>
    <w:rsid w:val="00FE5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117298"/>
  <w15:docId w15:val="{C400FE33-D365-486A-8D35-CBF4AE36A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84F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84F8E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semiHidden/>
    <w:unhideWhenUsed/>
    <w:rsid w:val="00D84F8E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D84F8E"/>
    <w:rPr>
      <w:color w:val="800080"/>
      <w:u w:val="single"/>
    </w:rPr>
  </w:style>
  <w:style w:type="table" w:styleId="a7">
    <w:name w:val="Table Grid"/>
    <w:basedOn w:val="a1"/>
    <w:uiPriority w:val="39"/>
    <w:rsid w:val="00D84F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84F8E"/>
    <w:pPr>
      <w:ind w:left="720"/>
      <w:contextualSpacing/>
    </w:pPr>
  </w:style>
  <w:style w:type="table" w:customStyle="1" w:styleId="TableNormal">
    <w:name w:val="Table Normal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9">
    <w:name w:val="Текстовый блок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paragraph" w:customStyle="1" w:styleId="Aa">
    <w:name w:val="Текстовый блок A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eastAsia="ru-RU"/>
    </w:rPr>
  </w:style>
  <w:style w:type="numbering" w:customStyle="1" w:styleId="1">
    <w:name w:val="Импортированный стиль 1"/>
    <w:rsid w:val="00003192"/>
    <w:pPr>
      <w:numPr>
        <w:numId w:val="3"/>
      </w:numPr>
    </w:pPr>
  </w:style>
  <w:style w:type="paragraph" w:customStyle="1" w:styleId="ConsNonformat">
    <w:name w:val="ConsNonformat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ourier New" w:eastAsia="Arial Unicode MS" w:hAnsi="Courier New" w:cs="Arial Unicode MS"/>
      <w:color w:val="000000"/>
      <w:sz w:val="24"/>
      <w:szCs w:val="24"/>
      <w:u w:color="000000"/>
      <w:bdr w:val="nil"/>
      <w:lang w:eastAsia="ru-RU"/>
    </w:rPr>
  </w:style>
  <w:style w:type="paragraph" w:styleId="ab">
    <w:name w:val="Body Text Indent"/>
    <w:link w:val="ac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6300" w:firstLine="720"/>
      <w:jc w:val="right"/>
    </w:pPr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customStyle="1" w:styleId="ac">
    <w:name w:val="Основной текст с отступом Знак"/>
    <w:basedOn w:val="a0"/>
    <w:link w:val="ab"/>
    <w:rsid w:val="0000319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paragraph" w:customStyle="1" w:styleId="paragraph">
    <w:name w:val="paragraph"/>
    <w:basedOn w:val="a"/>
    <w:rsid w:val="000031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003192"/>
  </w:style>
  <w:style w:type="character" w:customStyle="1" w:styleId="eop">
    <w:name w:val="eop"/>
    <w:basedOn w:val="a0"/>
    <w:rsid w:val="00003192"/>
  </w:style>
  <w:style w:type="paragraph" w:styleId="ad">
    <w:name w:val="header"/>
    <w:basedOn w:val="a"/>
    <w:link w:val="ae"/>
    <w:uiPriority w:val="99"/>
    <w:unhideWhenUsed/>
    <w:rsid w:val="00776E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776E80"/>
  </w:style>
  <w:style w:type="paragraph" w:styleId="af">
    <w:name w:val="footer"/>
    <w:basedOn w:val="a"/>
    <w:link w:val="af0"/>
    <w:uiPriority w:val="99"/>
    <w:unhideWhenUsed/>
    <w:rsid w:val="00776E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776E80"/>
  </w:style>
  <w:style w:type="paragraph" w:styleId="af1">
    <w:name w:val="caption"/>
    <w:basedOn w:val="a"/>
    <w:next w:val="a"/>
    <w:uiPriority w:val="35"/>
    <w:unhideWhenUsed/>
    <w:qFormat/>
    <w:rsid w:val="000050A0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customStyle="1" w:styleId="msonormal0">
    <w:name w:val="msonormal"/>
    <w:basedOn w:val="a"/>
    <w:rsid w:val="005A45F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31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4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776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59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1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2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0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6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9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0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9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2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4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2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5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7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6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1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85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1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8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5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0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95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9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7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7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7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8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56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94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9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4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7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8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5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6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1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3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6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0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85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8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3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8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1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9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1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5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7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5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6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3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3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2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0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1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6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3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2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8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9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7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1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7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0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8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2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7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1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8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9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3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8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66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3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8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9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2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2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8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3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5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8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6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1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8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8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5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9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7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7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1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7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5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1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1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3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5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7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7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8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36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6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1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9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7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4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75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8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0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3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4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1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0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5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0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8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6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2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1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2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1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9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7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9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3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7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4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4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1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8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4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7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4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8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9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8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0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1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1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8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8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1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01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77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1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9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2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7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7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1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4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9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5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5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7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0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1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7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8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7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8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4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5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56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8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9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2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9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5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3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4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9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4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3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5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7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8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7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5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0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7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5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4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8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7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2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0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5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0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2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1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7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8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5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4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3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1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2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1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5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7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1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2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9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6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5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1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9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9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9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3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3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3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7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4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3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9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1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4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0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9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8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8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1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3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00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7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3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8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6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6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2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7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9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8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6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4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8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3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4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5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0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9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2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3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6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4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3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8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73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5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9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8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5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3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2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7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3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1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5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2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3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2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6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3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82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2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3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1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2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1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53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9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3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9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6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5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5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1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3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0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5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5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6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7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1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2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5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5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3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6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9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2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5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4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6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6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9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1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8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0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7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93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2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9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3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0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5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4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4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1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3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1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6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7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9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8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50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2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2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7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34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6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4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9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1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9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3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0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6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1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2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17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83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4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9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9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7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6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3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5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8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0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6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9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8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5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1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9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1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3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4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7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4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5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0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6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0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8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9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9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1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0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6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0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9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9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0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8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5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5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5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8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4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9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4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7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4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0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9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2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18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5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5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2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6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9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4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7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6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5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2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6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9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8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2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4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8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6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7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4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3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9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0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8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3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7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3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3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1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6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9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8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8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1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6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2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2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3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0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5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9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9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8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8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1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2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7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3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2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8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7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5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8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8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9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3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9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9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14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8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5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6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2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4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8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7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8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7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0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96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6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0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3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7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8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2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1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1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2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4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3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8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9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2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6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1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3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9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3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2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5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4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5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7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9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7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7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2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8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4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4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0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4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6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0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942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11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9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9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5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7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7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8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4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0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7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0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7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2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3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15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9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1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4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9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4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6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7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4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4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4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4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7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6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7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9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8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0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6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5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2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3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4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4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8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0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6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9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1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8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3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6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4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8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4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2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1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5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8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0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8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9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7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0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7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7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9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6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7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7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7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8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3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6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9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0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0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1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4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13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9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5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5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9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0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7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2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8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1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03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2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1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2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8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1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6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4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5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97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4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8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4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3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6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3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4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4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2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6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9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6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2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2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0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9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7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7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7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9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2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2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07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5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5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6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9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8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8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7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1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9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9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0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2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6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1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4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0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4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1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0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9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5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1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9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6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2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1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1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6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8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1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0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0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6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4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63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5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23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30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2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18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33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1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78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1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5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1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1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56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30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86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83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3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5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67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46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43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30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4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4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3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2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8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1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1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5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4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7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6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9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9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9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7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9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6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1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6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0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0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5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2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5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3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6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7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2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9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4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1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3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7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8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9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7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1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1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7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6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5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1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7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4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1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5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52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0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2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9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5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1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9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3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3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6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3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8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9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5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2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5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9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0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4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9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1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3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8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4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8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7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7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1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7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4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5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1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8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3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0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9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44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1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2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9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3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1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73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3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1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5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5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2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3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1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63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5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5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8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26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4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4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3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4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3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9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1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0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3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3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1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3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2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0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1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2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3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9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06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9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8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9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0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1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8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1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5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0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5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8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8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4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3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5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2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0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1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7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43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6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1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6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3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00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8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869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82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0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1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9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1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1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3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9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7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8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7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0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5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8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0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1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1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1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7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6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8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2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3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4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9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2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9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4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3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8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1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5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2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2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2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3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2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84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4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1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1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6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2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7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6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2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4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8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2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9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2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2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0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4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8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2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9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2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5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6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3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8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7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5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0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7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9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8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0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6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0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8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3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9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6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8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0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5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9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4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2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5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8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4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0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5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1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8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5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7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2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7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9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5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8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5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2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9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0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5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7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2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6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1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7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6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1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9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4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3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5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4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4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2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3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6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6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2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2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8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0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0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5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2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3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9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3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5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5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6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7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1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5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8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37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7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204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0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3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30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16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9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9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8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6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0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7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7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8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1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7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23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13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5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5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4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7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9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4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6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4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13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1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9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5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0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8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7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9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3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0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5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07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2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6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6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4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9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8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45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3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3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5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6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4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5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0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7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63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4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3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4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4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2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7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2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chart" Target="charts/chart5.xml"/><Relationship Id="rId3" Type="http://schemas.openxmlformats.org/officeDocument/2006/relationships/customXml" Target="../customXml/item3.xml"/><Relationship Id="rId21" Type="http://schemas.openxmlformats.org/officeDocument/2006/relationships/chart" Target="charts/chart8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chart" Target="charts/chart4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hart" Target="charts/chart3.xml"/><Relationship Id="rId20" Type="http://schemas.openxmlformats.org/officeDocument/2006/relationships/chart" Target="charts/chart7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chart" Target="charts/chart2.xml"/><Relationship Id="rId23" Type="http://schemas.openxmlformats.org/officeDocument/2006/relationships/oleObject" Target="embeddings/Microsoft_Visio_2003-2010_Drawing.vsd"/><Relationship Id="rId10" Type="http://schemas.openxmlformats.org/officeDocument/2006/relationships/image" Target="media/image1.png"/><Relationship Id="rId19" Type="http://schemas.openxmlformats.org/officeDocument/2006/relationships/chart" Target="charts/chart6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chart" Target="charts/chart1.xml"/><Relationship Id="rId22" Type="http://schemas.openxmlformats.org/officeDocument/2006/relationships/image" Target="media/image5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ordi\source\repos\lordireality\RndNumberSort\RndNumberSort\&#1090;&#1087;2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Абсолютны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B$4:$B$10</c:f>
              <c:numCache>
                <c:formatCode>0.000</c:formatCode>
                <c:ptCount val="7"/>
                <c:pt idx="0">
                  <c:v>44</c:v>
                </c:pt>
                <c:pt idx="1">
                  <c:v>143</c:v>
                </c:pt>
                <c:pt idx="2">
                  <c:v>598</c:v>
                </c:pt>
                <c:pt idx="3">
                  <c:v>2660</c:v>
                </c:pt>
                <c:pt idx="4">
                  <c:v>8562</c:v>
                </c:pt>
                <c:pt idx="5">
                  <c:v>35348</c:v>
                </c:pt>
                <c:pt idx="6">
                  <c:v>14894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C93-4470-A1CC-BB06136B33DC}"/>
            </c:ext>
          </c:extLst>
        </c:ser>
        <c:ser>
          <c:idx val="1"/>
          <c:order val="1"/>
          <c:tx>
            <c:strRef>
              <c:f>Лист1!$C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C$4:$C$10</c:f>
              <c:numCache>
                <c:formatCode>0.000</c:formatCode>
                <c:ptCount val="7"/>
                <c:pt idx="0">
                  <c:v>66</c:v>
                </c:pt>
                <c:pt idx="1">
                  <c:v>276</c:v>
                </c:pt>
                <c:pt idx="2">
                  <c:v>1128</c:v>
                </c:pt>
                <c:pt idx="3">
                  <c:v>4560</c:v>
                </c:pt>
                <c:pt idx="4">
                  <c:v>18336</c:v>
                </c:pt>
                <c:pt idx="5">
                  <c:v>73536</c:v>
                </c:pt>
                <c:pt idx="6">
                  <c:v>29452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C93-4470-A1CC-BB06136B33D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</a:t>
            </a:r>
            <a:r>
              <a:rPr lang="ru-RU" baseline="0"/>
              <a:t> (Абсолютны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D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D$4:$D$10</c:f>
              <c:numCache>
                <c:formatCode>0.000</c:formatCode>
                <c:ptCount val="7"/>
                <c:pt idx="0">
                  <c:v>35</c:v>
                </c:pt>
                <c:pt idx="1">
                  <c:v>120</c:v>
                </c:pt>
                <c:pt idx="2">
                  <c:v>551</c:v>
                </c:pt>
                <c:pt idx="3">
                  <c:v>2565</c:v>
                </c:pt>
                <c:pt idx="4">
                  <c:v>8371</c:v>
                </c:pt>
                <c:pt idx="5">
                  <c:v>34965</c:v>
                </c:pt>
                <c:pt idx="6">
                  <c:v>14818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07D-4E07-900B-4882C8C44317}"/>
            </c:ext>
          </c:extLst>
        </c:ser>
        <c:ser>
          <c:idx val="1"/>
          <c:order val="1"/>
          <c:tx>
            <c:strRef>
              <c:f>Лист1!$E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E$4:$E$10</c:f>
              <c:numCache>
                <c:formatCode>0.000</c:formatCode>
                <c:ptCount val="7"/>
                <c:pt idx="0">
                  <c:v>11</c:v>
                </c:pt>
                <c:pt idx="1">
                  <c:v>21</c:v>
                </c:pt>
                <c:pt idx="2">
                  <c:v>44</c:v>
                </c:pt>
                <c:pt idx="3">
                  <c:v>94</c:v>
                </c:pt>
                <c:pt idx="4">
                  <c:v>185</c:v>
                </c:pt>
                <c:pt idx="5">
                  <c:v>375</c:v>
                </c:pt>
                <c:pt idx="6">
                  <c:v>75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07D-4E07-900B-4882C8C443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Номированны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B$4:$B$10</c:f>
              <c:numCache>
                <c:formatCode>0.000</c:formatCode>
                <c:ptCount val="7"/>
                <c:pt idx="0">
                  <c:v>44</c:v>
                </c:pt>
                <c:pt idx="1">
                  <c:v>143</c:v>
                </c:pt>
                <c:pt idx="2">
                  <c:v>598</c:v>
                </c:pt>
                <c:pt idx="3">
                  <c:v>2660</c:v>
                </c:pt>
                <c:pt idx="4">
                  <c:v>8562</c:v>
                </c:pt>
                <c:pt idx="5">
                  <c:v>35348</c:v>
                </c:pt>
                <c:pt idx="6">
                  <c:v>14894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A72-4C62-8E83-AB5D8222D699}"/>
            </c:ext>
          </c:extLst>
        </c:ser>
        <c:ser>
          <c:idx val="1"/>
          <c:order val="1"/>
          <c:tx>
            <c:strRef>
              <c:f>Лист1!$C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C$4:$C$10</c:f>
              <c:numCache>
                <c:formatCode>0.000</c:formatCode>
                <c:ptCount val="7"/>
                <c:pt idx="0">
                  <c:v>66</c:v>
                </c:pt>
                <c:pt idx="1">
                  <c:v>276</c:v>
                </c:pt>
                <c:pt idx="2">
                  <c:v>1128</c:v>
                </c:pt>
                <c:pt idx="3">
                  <c:v>4560</c:v>
                </c:pt>
                <c:pt idx="4">
                  <c:v>18336</c:v>
                </c:pt>
                <c:pt idx="5">
                  <c:v>73536</c:v>
                </c:pt>
                <c:pt idx="6">
                  <c:v>29452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A72-4C62-8E83-AB5D8222D6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 (Нормированные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D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D$4:$D$10</c:f>
              <c:numCache>
                <c:formatCode>0.000</c:formatCode>
                <c:ptCount val="7"/>
                <c:pt idx="0">
                  <c:v>35</c:v>
                </c:pt>
                <c:pt idx="1">
                  <c:v>120</c:v>
                </c:pt>
                <c:pt idx="2">
                  <c:v>551</c:v>
                </c:pt>
                <c:pt idx="3">
                  <c:v>2565</c:v>
                </c:pt>
                <c:pt idx="4">
                  <c:v>8371</c:v>
                </c:pt>
                <c:pt idx="5">
                  <c:v>34965</c:v>
                </c:pt>
                <c:pt idx="6">
                  <c:v>14818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F28-41E5-BE19-2CC08B1FFC73}"/>
            </c:ext>
          </c:extLst>
        </c:ser>
        <c:ser>
          <c:idx val="1"/>
          <c:order val="1"/>
          <c:tx>
            <c:strRef>
              <c:f>Лист1!$E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E$4:$E$10</c:f>
              <c:numCache>
                <c:formatCode>0.000</c:formatCode>
                <c:ptCount val="7"/>
                <c:pt idx="0">
                  <c:v>11</c:v>
                </c:pt>
                <c:pt idx="1">
                  <c:v>21</c:v>
                </c:pt>
                <c:pt idx="2">
                  <c:v>44</c:v>
                </c:pt>
                <c:pt idx="3">
                  <c:v>94</c:v>
                </c:pt>
                <c:pt idx="4">
                  <c:v>185</c:v>
                </c:pt>
                <c:pt idx="5">
                  <c:v>375</c:v>
                </c:pt>
                <c:pt idx="6">
                  <c:v>75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F28-41E5-BE19-2CC08B1FFC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логарифмически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J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J$4:$J$10</c:f>
              <c:numCache>
                <c:formatCode>0.000</c:formatCode>
                <c:ptCount val="7"/>
                <c:pt idx="0">
                  <c:v>1.6434526764861874</c:v>
                </c:pt>
                <c:pt idx="1">
                  <c:v>2.1553360374650619</c:v>
                </c:pt>
                <c:pt idx="2">
                  <c:v>2.7767011839884108</c:v>
                </c:pt>
                <c:pt idx="3">
                  <c:v>3.424881636631067</c:v>
                </c:pt>
                <c:pt idx="4">
                  <c:v>3.9325752234982905</c:v>
                </c:pt>
                <c:pt idx="5">
                  <c:v>4.5483648463214372</c:v>
                </c:pt>
                <c:pt idx="6">
                  <c:v>5.173037591834783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1B2-43B5-8188-0138B5932756}"/>
            </c:ext>
          </c:extLst>
        </c:ser>
        <c:ser>
          <c:idx val="1"/>
          <c:order val="1"/>
          <c:tx>
            <c:strRef>
              <c:f>Лист1!$K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K$4:$K$10</c:f>
              <c:numCache>
                <c:formatCode>0.000</c:formatCode>
                <c:ptCount val="7"/>
                <c:pt idx="0">
                  <c:v>1.8195439355418688</c:v>
                </c:pt>
                <c:pt idx="1">
                  <c:v>2.4409090820652177</c:v>
                </c:pt>
                <c:pt idx="2">
                  <c:v>3.0523090996473234</c:v>
                </c:pt>
                <c:pt idx="3">
                  <c:v>3.6589648426644348</c:v>
                </c:pt>
                <c:pt idx="4">
                  <c:v>4.2633046002872961</c:v>
                </c:pt>
                <c:pt idx="5">
                  <c:v>4.8665000026721721</c:v>
                </c:pt>
                <c:pt idx="6">
                  <c:v>5.46912658831651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1B2-43B5-8188-0138B59327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</a:t>
            </a:r>
            <a:r>
              <a:rPr lang="ru-RU" baseline="0"/>
              <a:t> (логарифмически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118574814726175"/>
          <c:y val="0.2174311023622047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N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L$4:$L$10</c:f>
              <c:numCache>
                <c:formatCode>0.000</c:formatCode>
                <c:ptCount val="7"/>
                <c:pt idx="0">
                  <c:v>1.5440680443502757</c:v>
                </c:pt>
                <c:pt idx="1">
                  <c:v>2.0791812460476247</c:v>
                </c:pt>
                <c:pt idx="2">
                  <c:v>2.7411515988517849</c:v>
                </c:pt>
                <c:pt idx="3">
                  <c:v>3.409087369447835</c:v>
                </c:pt>
                <c:pt idx="4">
                  <c:v>3.9227773419287977</c:v>
                </c:pt>
                <c:pt idx="5">
                  <c:v>4.5436335325762576</c:v>
                </c:pt>
                <c:pt idx="6">
                  <c:v>5.170795452122070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737-4972-BFD8-1F8C7F2AC884}"/>
            </c:ext>
          </c:extLst>
        </c:ser>
        <c:ser>
          <c:idx val="1"/>
          <c:order val="1"/>
          <c:tx>
            <c:strRef>
              <c:f>Лист1!$Q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M$4:$M$10</c:f>
              <c:numCache>
                <c:formatCode>0.000</c:formatCode>
                <c:ptCount val="7"/>
                <c:pt idx="0">
                  <c:v>1.0413926851582251</c:v>
                </c:pt>
                <c:pt idx="1">
                  <c:v>1.3222192947339193</c:v>
                </c:pt>
                <c:pt idx="2">
                  <c:v>1.6434526764861874</c:v>
                </c:pt>
                <c:pt idx="3">
                  <c:v>1.9731278535996986</c:v>
                </c:pt>
                <c:pt idx="4">
                  <c:v>2.2671717284030137</c:v>
                </c:pt>
                <c:pt idx="5">
                  <c:v>2.5740312677277188</c:v>
                </c:pt>
                <c:pt idx="6">
                  <c:v>2.879669205632053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737-4972-BFD8-1F8C7F2AC8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десятичный логарифм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N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N$4:$N$10</c:f>
              <c:numCache>
                <c:formatCode>0.000</c:formatCode>
                <c:ptCount val="7"/>
                <c:pt idx="0">
                  <c:v>3.784189633918261</c:v>
                </c:pt>
                <c:pt idx="1">
                  <c:v>4.962844630259907</c:v>
                </c:pt>
                <c:pt idx="2">
                  <c:v>6.3935907539506314</c:v>
                </c:pt>
                <c:pt idx="3">
                  <c:v>7.886081401775745</c:v>
                </c:pt>
                <c:pt idx="4">
                  <c:v>9.055089086704891</c:v>
                </c:pt>
                <c:pt idx="5">
                  <c:v>10.472997092637895</c:v>
                </c:pt>
                <c:pt idx="6">
                  <c:v>11.91135924445658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009-441C-A1F3-0EB4602574C4}"/>
            </c:ext>
          </c:extLst>
        </c:ser>
        <c:ser>
          <c:idx val="1"/>
          <c:order val="1"/>
          <c:tx>
            <c:strRef>
              <c:f>Лист1!$O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O$4:$O$10</c:f>
              <c:numCache>
                <c:formatCode>0.000</c:formatCode>
                <c:ptCount val="7"/>
                <c:pt idx="0">
                  <c:v>4.1896547420264252</c:v>
                </c:pt>
                <c:pt idx="1">
                  <c:v>5.6204008657171496</c:v>
                </c:pt>
                <c:pt idx="2">
                  <c:v>7.0282014320580046</c:v>
                </c:pt>
                <c:pt idx="3">
                  <c:v>8.4250779025084324</c:v>
                </c:pt>
                <c:pt idx="4">
                  <c:v>9.816621619514466</c:v>
                </c:pt>
                <c:pt idx="5">
                  <c:v>11.205530361208428</c:v>
                </c:pt>
                <c:pt idx="6">
                  <c:v>12.59312935395498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009-441C-A1F3-0EB4602574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 (десятичный логарифм</a:t>
            </a:r>
          </a:p>
          <a:p>
            <a:pPr>
              <a:defRPr/>
            </a:pPr>
            <a:r>
              <a:rPr lang="ru-RU"/>
              <a:t>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P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P$4:$P$10</c:f>
              <c:numCache>
                <c:formatCode>0.000</c:formatCode>
                <c:ptCount val="7"/>
                <c:pt idx="0">
                  <c:v>3.5553480614894135</c:v>
                </c:pt>
                <c:pt idx="1">
                  <c:v>4.7874917427820458</c:v>
                </c:pt>
                <c:pt idx="2">
                  <c:v>6.3117348091529148</c:v>
                </c:pt>
                <c:pt idx="3">
                  <c:v>7.8497137576048699</c:v>
                </c:pt>
                <c:pt idx="4">
                  <c:v>9.0325286306600567</c:v>
                </c:pt>
                <c:pt idx="5">
                  <c:v>10.462102840137968</c:v>
                </c:pt>
                <c:pt idx="6">
                  <c:v>11.9061965269776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30D-4B46-B15B-3D692A66FAF4}"/>
            </c:ext>
          </c:extLst>
        </c:ser>
        <c:ser>
          <c:idx val="1"/>
          <c:order val="1"/>
          <c:tx>
            <c:strRef>
              <c:f>Лист1!$Q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Q$4:$Q$10</c:f>
              <c:numCache>
                <c:formatCode>0.000</c:formatCode>
                <c:ptCount val="7"/>
                <c:pt idx="0">
                  <c:v>2.3978952727983707</c:v>
                </c:pt>
                <c:pt idx="1">
                  <c:v>3.044522437723423</c:v>
                </c:pt>
                <c:pt idx="2">
                  <c:v>3.784189633918261</c:v>
                </c:pt>
                <c:pt idx="3">
                  <c:v>4.5432947822700038</c:v>
                </c:pt>
                <c:pt idx="4">
                  <c:v>5.2203558250783244</c:v>
                </c:pt>
                <c:pt idx="5">
                  <c:v>5.9269260259704106</c:v>
                </c:pt>
                <c:pt idx="6">
                  <c:v>6.630683385642371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30D-4B46-B15B-3D692A66FA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B6C3679C8147CF458926BB66C52C4209" ma:contentTypeVersion="3" ma:contentTypeDescription="Создание документа." ma:contentTypeScope="" ma:versionID="8da901c0baf388c2cdbc74b159bf145d">
  <xsd:schema xmlns:xsd="http://www.w3.org/2001/XMLSchema" xmlns:xs="http://www.w3.org/2001/XMLSchema" xmlns:p="http://schemas.microsoft.com/office/2006/metadata/properties" xmlns:ns2="b1629925-8d60-4995-b739-3a578f6a2108" targetNamespace="http://schemas.microsoft.com/office/2006/metadata/properties" ma:root="true" ma:fieldsID="18286a66c0f1c4615fecfc1c9afa7331" ns2:_="">
    <xsd:import namespace="b1629925-8d60-4995-b739-3a578f6a2108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629925-8d60-4995-b739-3a578f6a2108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b1629925-8d60-4995-b739-3a578f6a2108" xsi:nil="true"/>
  </documentManagement>
</p:properties>
</file>

<file path=customXml/itemProps1.xml><?xml version="1.0" encoding="utf-8"?>
<ds:datastoreItem xmlns:ds="http://schemas.openxmlformats.org/officeDocument/2006/customXml" ds:itemID="{4B989CC4-6FEB-4659-9362-FCEDAA7884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629925-8d60-4995-b739-3a578f6a210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46B350A-F5CF-42EF-9584-0F6375E136E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1D28EF2-5ACF-4DC0-A4C7-B9CD94E950A9}">
  <ds:schemaRefs>
    <ds:schemaRef ds:uri="http://schemas.microsoft.com/office/2006/metadata/properties"/>
    <ds:schemaRef ds:uri="http://schemas.microsoft.com/office/infopath/2007/PartnerControls"/>
    <ds:schemaRef ds:uri="b1629925-8d60-4995-b739-3a578f6a2108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6</TotalTime>
  <Pages>21</Pages>
  <Words>3905</Words>
  <Characters>22261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6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Зыкин Герман Леонидович</cp:lastModifiedBy>
  <cp:revision>99</cp:revision>
  <dcterms:created xsi:type="dcterms:W3CDTF">2022-10-05T07:25:00Z</dcterms:created>
  <dcterms:modified xsi:type="dcterms:W3CDTF">2023-05-30T1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E4BDCD1CD2704AB44935877CB671A1</vt:lpwstr>
  </property>
</Properties>
</file>